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6032" w:rsidRDefault="004F3502" w:rsidP="004E0156">
      <w:pPr>
        <w:pStyle w:val="a3"/>
        <w:rPr>
          <w:sz w:val="44"/>
          <w:szCs w:val="44"/>
        </w:rPr>
      </w:pPr>
      <w:r>
        <w:rPr>
          <w:rFonts w:hint="eastAsia"/>
          <w:sz w:val="44"/>
          <w:szCs w:val="44"/>
        </w:rPr>
        <w:t>卡系统</w:t>
      </w:r>
      <w:r w:rsidR="00D87ED4" w:rsidRPr="000646E5">
        <w:rPr>
          <w:rFonts w:hint="eastAsia"/>
          <w:sz w:val="44"/>
          <w:szCs w:val="44"/>
        </w:rPr>
        <w:t>接口</w:t>
      </w:r>
      <w:r w:rsidRPr="000646E5">
        <w:rPr>
          <w:rFonts w:hint="eastAsia"/>
          <w:sz w:val="44"/>
          <w:szCs w:val="44"/>
        </w:rPr>
        <w:t>详细</w:t>
      </w:r>
      <w:r w:rsidR="00D87ED4" w:rsidRPr="000646E5">
        <w:rPr>
          <w:rFonts w:hint="eastAsia"/>
          <w:sz w:val="44"/>
          <w:szCs w:val="44"/>
        </w:rPr>
        <w:t>流程及接口定义</w:t>
      </w:r>
    </w:p>
    <w:p w:rsidR="00D86E3A" w:rsidRPr="00D86E3A" w:rsidRDefault="00D86E3A" w:rsidP="00D86E3A"/>
    <w:p w:rsidR="00756AB7" w:rsidRPr="005F6ABA" w:rsidRDefault="00756AB7" w:rsidP="000646E5">
      <w:pPr>
        <w:pStyle w:val="1"/>
        <w:numPr>
          <w:ilvl w:val="0"/>
          <w:numId w:val="15"/>
        </w:numPr>
        <w:rPr>
          <w:sz w:val="32"/>
          <w:szCs w:val="32"/>
        </w:rPr>
      </w:pPr>
      <w:r w:rsidRPr="005F6ABA">
        <w:rPr>
          <w:sz w:val="32"/>
          <w:szCs w:val="32"/>
        </w:rPr>
        <w:t>方案</w:t>
      </w:r>
      <w:r w:rsidR="00FE61C0">
        <w:rPr>
          <w:rFonts w:hint="eastAsia"/>
          <w:sz w:val="32"/>
          <w:szCs w:val="32"/>
        </w:rPr>
        <w:t>概述</w:t>
      </w:r>
    </w:p>
    <w:p w:rsidR="00756AB7" w:rsidRDefault="000646E5" w:rsidP="00756AB7">
      <w:r>
        <w:rPr>
          <w:rFonts w:hint="eastAsia"/>
        </w:rPr>
        <w:tab/>
      </w:r>
      <w:r w:rsidR="00756AB7">
        <w:rPr>
          <w:rFonts w:hint="eastAsia"/>
        </w:rPr>
        <w:t>所有数据均使用</w:t>
      </w:r>
      <w:r w:rsidR="00756AB7">
        <w:rPr>
          <w:rFonts w:hint="eastAsia"/>
        </w:rPr>
        <w:t>HTTP</w:t>
      </w:r>
      <w:r w:rsidR="004F3502">
        <w:rPr>
          <w:rFonts w:hint="eastAsia"/>
        </w:rPr>
        <w:t>S</w:t>
      </w:r>
      <w:r w:rsidR="00756AB7">
        <w:rPr>
          <w:rFonts w:hint="eastAsia"/>
        </w:rPr>
        <w:t>协议中的</w:t>
      </w:r>
      <w:r w:rsidR="00756AB7">
        <w:rPr>
          <w:rFonts w:hint="eastAsia"/>
        </w:rPr>
        <w:t>post</w:t>
      </w:r>
      <w:r w:rsidR="00756AB7">
        <w:rPr>
          <w:rFonts w:hint="eastAsia"/>
        </w:rPr>
        <w:t>方法进行传递，如需加密传输，可以考虑使用具体的加密和解密算法。</w:t>
      </w:r>
      <w:r w:rsidR="00294397">
        <w:rPr>
          <w:rFonts w:hint="eastAsia"/>
        </w:rPr>
        <w:t>请求和返回数据建议均使用</w:t>
      </w:r>
      <w:r w:rsidR="00294397">
        <w:rPr>
          <w:rFonts w:hint="eastAsia"/>
        </w:rPr>
        <w:t>json</w:t>
      </w:r>
      <w:r w:rsidR="00294397">
        <w:rPr>
          <w:rFonts w:hint="eastAsia"/>
        </w:rPr>
        <w:t>格式。</w:t>
      </w:r>
      <w:r w:rsidR="0095332B">
        <w:rPr>
          <w:rFonts w:hint="eastAsia"/>
        </w:rPr>
        <w:t>为保证数据安全，在每个接口的请求报文中加上一个签名，以及校验签名所必要的信息</w:t>
      </w:r>
      <w:r w:rsidR="007A679A">
        <w:rPr>
          <w:rFonts w:hint="eastAsia"/>
        </w:rPr>
        <w:t>。</w:t>
      </w:r>
      <w:r w:rsidR="00847484">
        <w:rPr>
          <w:rFonts w:hint="eastAsia"/>
        </w:rPr>
        <w:t>请求接口的编码格式为</w:t>
      </w:r>
      <w:r w:rsidR="00847484">
        <w:rPr>
          <w:rFonts w:ascii="Consolas" w:hAnsi="Consolas" w:cs="Consolas"/>
          <w:color w:val="222222"/>
          <w:sz w:val="18"/>
          <w:szCs w:val="18"/>
          <w:shd w:val="clear" w:color="auto" w:fill="FFFFFF"/>
        </w:rPr>
        <w:t xml:space="preserve">application/x-www-form-urlencoded </w:t>
      </w:r>
    </w:p>
    <w:p w:rsidR="00756AB7" w:rsidRDefault="00756AB7" w:rsidP="00756AB7"/>
    <w:p w:rsidR="00294397" w:rsidRDefault="00367281" w:rsidP="00570A31">
      <w:r>
        <w:rPr>
          <w:rFonts w:hint="eastAsia"/>
        </w:rPr>
        <w:t>需要以下接口：</w:t>
      </w:r>
    </w:p>
    <w:p w:rsidR="00555B67" w:rsidRDefault="005F3418" w:rsidP="00950BD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支付宝</w:t>
      </w:r>
      <w:r w:rsidR="0081453B">
        <w:rPr>
          <w:rFonts w:hint="eastAsia"/>
        </w:rPr>
        <w:t>用户</w:t>
      </w:r>
      <w:r w:rsidR="00E36E5B">
        <w:rPr>
          <w:rFonts w:hint="eastAsia"/>
        </w:rPr>
        <w:t>新</w:t>
      </w:r>
      <w:r>
        <w:rPr>
          <w:rFonts w:hint="eastAsia"/>
        </w:rPr>
        <w:t>加入中化积分</w:t>
      </w:r>
      <w:r w:rsidR="00E36E5B">
        <w:rPr>
          <w:rFonts w:hint="eastAsia"/>
        </w:rPr>
        <w:t>会员</w:t>
      </w:r>
      <w:r w:rsidR="00367281">
        <w:t>接口</w:t>
      </w:r>
      <w:r w:rsidR="00FA70A1">
        <w:rPr>
          <w:rFonts w:hint="eastAsia"/>
        </w:rPr>
        <w:t>；</w:t>
      </w:r>
    </w:p>
    <w:p w:rsidR="00555B67" w:rsidRDefault="00DF6393" w:rsidP="00950BD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支付宝用户</w:t>
      </w:r>
      <w:r w:rsidR="00E36E5B">
        <w:rPr>
          <w:rFonts w:hint="eastAsia"/>
        </w:rPr>
        <w:t>绑定</w:t>
      </w:r>
      <w:r>
        <w:rPr>
          <w:rFonts w:hint="eastAsia"/>
        </w:rPr>
        <w:t>中化积分</w:t>
      </w:r>
      <w:r w:rsidR="00E36E5B">
        <w:rPr>
          <w:rFonts w:hint="eastAsia"/>
        </w:rPr>
        <w:t>卡</w:t>
      </w:r>
      <w:r w:rsidR="00555B67">
        <w:rPr>
          <w:rFonts w:hint="eastAsia"/>
        </w:rPr>
        <w:t>接口</w:t>
      </w:r>
      <w:r w:rsidR="00FA70A1">
        <w:rPr>
          <w:rFonts w:hint="eastAsia"/>
        </w:rPr>
        <w:t>；</w:t>
      </w:r>
    </w:p>
    <w:p w:rsidR="00367281" w:rsidRDefault="00640EB4" w:rsidP="00950BD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支付宝用户</w:t>
      </w:r>
      <w:r w:rsidR="00E36E5B">
        <w:rPr>
          <w:rFonts w:hint="eastAsia"/>
        </w:rPr>
        <w:t>查询</w:t>
      </w:r>
      <w:r>
        <w:rPr>
          <w:rFonts w:hint="eastAsia"/>
        </w:rPr>
        <w:t>绑定会员积分余额</w:t>
      </w:r>
      <w:r w:rsidR="00555B67">
        <w:rPr>
          <w:rFonts w:hint="eastAsia"/>
        </w:rPr>
        <w:t>接口</w:t>
      </w:r>
      <w:r w:rsidR="00FA70A1">
        <w:rPr>
          <w:rFonts w:hint="eastAsia"/>
        </w:rPr>
        <w:t>；</w:t>
      </w:r>
    </w:p>
    <w:p w:rsidR="00FA70A1" w:rsidRDefault="00640EB4" w:rsidP="00E36E5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支付宝用户查询绑定会员</w:t>
      </w:r>
      <w:r w:rsidR="00E36E5B">
        <w:rPr>
          <w:rFonts w:hint="eastAsia"/>
        </w:rPr>
        <w:t>消费查询</w:t>
      </w:r>
      <w:r w:rsidR="00555B67">
        <w:rPr>
          <w:rFonts w:hint="eastAsia"/>
        </w:rPr>
        <w:t>接口</w:t>
      </w:r>
      <w:r w:rsidR="00FA70A1">
        <w:rPr>
          <w:rFonts w:hint="eastAsia"/>
        </w:rPr>
        <w:t>；</w:t>
      </w:r>
    </w:p>
    <w:p w:rsidR="00B303DB" w:rsidRDefault="00B303DB" w:rsidP="00E36E5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支付宝用户维护发票信息接口</w:t>
      </w:r>
      <w:r>
        <w:rPr>
          <w:rFonts w:hint="eastAsia"/>
        </w:rPr>
        <w:t>;</w:t>
      </w:r>
    </w:p>
    <w:p w:rsidR="00294397" w:rsidRPr="005F6ABA" w:rsidRDefault="00294397" w:rsidP="000646E5">
      <w:pPr>
        <w:pStyle w:val="1"/>
        <w:numPr>
          <w:ilvl w:val="0"/>
          <w:numId w:val="15"/>
        </w:numPr>
        <w:rPr>
          <w:sz w:val="32"/>
          <w:szCs w:val="32"/>
        </w:rPr>
      </w:pPr>
      <w:r w:rsidRPr="005F6ABA">
        <w:rPr>
          <w:sz w:val="32"/>
          <w:szCs w:val="32"/>
        </w:rPr>
        <w:lastRenderedPageBreak/>
        <w:t>接口具体结构</w:t>
      </w:r>
    </w:p>
    <w:p w:rsidR="00294397" w:rsidRDefault="005F6ABA" w:rsidP="00E74842">
      <w:pPr>
        <w:pStyle w:val="2"/>
        <w:numPr>
          <w:ilvl w:val="0"/>
          <w:numId w:val="5"/>
        </w:numPr>
      </w:pPr>
      <w:r>
        <w:rPr>
          <w:rFonts w:hint="eastAsia"/>
        </w:rPr>
        <w:t>支付宝用户新加入中化积分会员接口</w:t>
      </w:r>
    </w:p>
    <w:p w:rsidR="00065C4D" w:rsidRPr="005F6ABA" w:rsidRDefault="00065C4D" w:rsidP="00065C4D">
      <w:pPr>
        <w:pStyle w:val="4"/>
        <w:numPr>
          <w:ilvl w:val="0"/>
          <w:numId w:val="8"/>
        </w:numPr>
        <w:rPr>
          <w:sz w:val="24"/>
          <w:szCs w:val="24"/>
        </w:rPr>
      </w:pPr>
      <w:r w:rsidRPr="005F6ABA">
        <w:rPr>
          <w:rFonts w:hint="eastAsia"/>
          <w:sz w:val="24"/>
          <w:szCs w:val="24"/>
        </w:rPr>
        <w:t>接口流程图</w:t>
      </w:r>
      <w:r>
        <w:rPr>
          <w:rFonts w:hint="eastAsia"/>
          <w:sz w:val="24"/>
          <w:szCs w:val="24"/>
        </w:rPr>
        <w:t>定义</w:t>
      </w:r>
    </w:p>
    <w:p w:rsidR="007C7605" w:rsidRDefault="00246C19" w:rsidP="00294397">
      <w:r>
        <w:object w:dxaOrig="8578" w:dyaOrig="5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pt;height:264pt" o:ole="">
            <v:imagedata r:id="rId8" o:title=""/>
          </v:shape>
          <o:OLEObject Type="Embed" ProgID="Visio.Drawing.11" ShapeID="_x0000_i1025" DrawAspect="Content" ObjectID="_1513751433" r:id="rId9"/>
        </w:object>
      </w:r>
    </w:p>
    <w:p w:rsidR="00122552" w:rsidRDefault="00122552" w:rsidP="00294397"/>
    <w:p w:rsidR="00D35590" w:rsidRPr="00D35590" w:rsidRDefault="00D35590" w:rsidP="00D35590">
      <w:pPr>
        <w:pStyle w:val="4"/>
        <w:numPr>
          <w:ilvl w:val="0"/>
          <w:numId w:val="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详细接口定义及描述</w:t>
      </w:r>
    </w:p>
    <w:p w:rsidR="00D35590" w:rsidRDefault="00D35590" w:rsidP="00D35590">
      <w:pPr>
        <w:rPr>
          <w:b/>
        </w:rPr>
      </w:pPr>
      <w:r w:rsidRPr="00981B25">
        <w:rPr>
          <w:rFonts w:hint="eastAsia"/>
          <w:b/>
        </w:rPr>
        <w:t>接口</w:t>
      </w:r>
      <w:r>
        <w:rPr>
          <w:rFonts w:hint="eastAsia"/>
          <w:b/>
        </w:rPr>
        <w:t>3</w:t>
      </w:r>
      <w:r w:rsidRPr="00981B25">
        <w:rPr>
          <w:rFonts w:hint="eastAsia"/>
          <w:b/>
        </w:rPr>
        <w:t>：</w:t>
      </w:r>
      <w:r>
        <w:rPr>
          <w:rFonts w:hint="eastAsia"/>
          <w:b/>
        </w:rPr>
        <w:t>新增会员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070E35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070E35" w:rsidRPr="00663391" w:rsidRDefault="00070E35" w:rsidP="00953CB5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070E35" w:rsidRPr="00663391" w:rsidRDefault="00070E35" w:rsidP="00953CB5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3D018E" w:rsidRDefault="00070E35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070E35" w:rsidRPr="003D018E" w:rsidRDefault="00070E35" w:rsidP="005F3418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用户身份证号、姓名、手机号码</w:t>
            </w:r>
            <w:r>
              <w:rPr>
                <w:sz w:val="20"/>
                <w:szCs w:val="21"/>
              </w:rPr>
              <w:t>，</w:t>
            </w:r>
            <w:r>
              <w:rPr>
                <w:rFonts w:hint="eastAsia"/>
                <w:sz w:val="20"/>
                <w:szCs w:val="21"/>
              </w:rPr>
              <w:t>接口实现自动受理新增积分会员，分配中化会员</w:t>
            </w:r>
            <w:r w:rsidR="004D510A">
              <w:rPr>
                <w:rFonts w:hint="eastAsia"/>
                <w:sz w:val="20"/>
                <w:szCs w:val="21"/>
              </w:rPr>
              <w:t>卡号</w:t>
            </w:r>
            <w:r>
              <w:rPr>
                <w:rFonts w:hint="eastAsia"/>
                <w:sz w:val="20"/>
                <w:szCs w:val="21"/>
              </w:rPr>
              <w:t>，</w:t>
            </w:r>
            <w:r w:rsidR="005F3418">
              <w:rPr>
                <w:rFonts w:hint="eastAsia"/>
                <w:sz w:val="20"/>
                <w:szCs w:val="21"/>
              </w:rPr>
              <w:t>绑定</w:t>
            </w:r>
            <w:r>
              <w:rPr>
                <w:rFonts w:hint="eastAsia"/>
                <w:sz w:val="20"/>
                <w:szCs w:val="21"/>
              </w:rPr>
              <w:t>支付宝</w:t>
            </w:r>
            <w:r w:rsidR="005F3418">
              <w:rPr>
                <w:rFonts w:hint="eastAsia"/>
                <w:sz w:val="20"/>
                <w:szCs w:val="21"/>
              </w:rPr>
              <w:t>账号</w:t>
            </w:r>
            <w:r>
              <w:rPr>
                <w:sz w:val="20"/>
                <w:szCs w:val="21"/>
              </w:rPr>
              <w:t>和会员卡号</w:t>
            </w:r>
            <w:r>
              <w:rPr>
                <w:rFonts w:hint="eastAsia"/>
                <w:sz w:val="20"/>
                <w:szCs w:val="21"/>
              </w:rPr>
              <w:t>。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3D018E" w:rsidRDefault="00070E35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70E35" w:rsidRPr="00D83024" w:rsidTr="00953CB5">
        <w:trPr>
          <w:jc w:val="center"/>
        </w:trPr>
        <w:tc>
          <w:tcPr>
            <w:tcW w:w="1696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070E35" w:rsidRPr="00D83024" w:rsidRDefault="00070E35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70E35" w:rsidRPr="00D83024" w:rsidRDefault="00070E35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070E35" w:rsidRPr="00D83024" w:rsidTr="00953CB5">
        <w:trPr>
          <w:jc w:val="center"/>
        </w:trPr>
        <w:tc>
          <w:tcPr>
            <w:tcW w:w="1696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70E35" w:rsidRPr="00D83024" w:rsidRDefault="00070E35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070E35" w:rsidRPr="007B34A5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7B34A5" w:rsidRDefault="00070E35" w:rsidP="00953CB5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070E35" w:rsidRPr="00D73077" w:rsidTr="00953CB5">
        <w:trPr>
          <w:jc w:val="center"/>
        </w:trPr>
        <w:tc>
          <w:tcPr>
            <w:tcW w:w="10651" w:type="dxa"/>
            <w:gridSpan w:val="5"/>
          </w:tcPr>
          <w:p w:rsidR="00B40674" w:rsidRPr="00D73077" w:rsidRDefault="00B40674" w:rsidP="00953CB5">
            <w:pPr>
              <w:rPr>
                <w:rFonts w:asciiTheme="minorEastAsia" w:hAnsiTheme="minorEastAsia"/>
                <w:szCs w:val="21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</w:t>
            </w:r>
            <w:r w:rsidRPr="0086706F">
              <w:rPr>
                <w:color w:val="000000" w:themeColor="text1"/>
                <w:sz w:val="18"/>
                <w:szCs w:val="18"/>
              </w:rPr>
              <w:t>car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: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hone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: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 w:rsidR="005F3418"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="005F3418">
              <w:rPr>
                <w:color w:val="000000" w:themeColor="text1"/>
                <w:sz w:val="18"/>
                <w:szCs w:val="18"/>
              </w:rPr>
              <w:t>”ali_ID”:”132xxxxxxx”</w:t>
            </w:r>
            <w:r w:rsidRPr="00847484">
              <w:rPr>
                <w:color w:val="000000" w:themeColor="text1"/>
                <w:sz w:val="18"/>
                <w:szCs w:val="18"/>
              </w:rPr>
              <w:t>}}</w:t>
            </w:r>
          </w:p>
        </w:tc>
      </w:tr>
      <w:tr w:rsidR="00070E35" w:rsidRPr="0089337C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89337C" w:rsidRDefault="00070E35" w:rsidP="00953CB5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lastRenderedPageBreak/>
              <w:t>示例说明</w:t>
            </w:r>
          </w:p>
        </w:tc>
      </w:tr>
      <w:tr w:rsidR="00070E35" w:rsidRPr="0032074E" w:rsidTr="00953CB5">
        <w:trPr>
          <w:jc w:val="center"/>
        </w:trPr>
        <w:tc>
          <w:tcPr>
            <w:tcW w:w="10651" w:type="dxa"/>
            <w:gridSpan w:val="5"/>
          </w:tcPr>
          <w:p w:rsidR="00070E35" w:rsidRDefault="00B40674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</w:t>
            </w:r>
            <w:r w:rsidRPr="0086706F">
              <w:rPr>
                <w:color w:val="000000" w:themeColor="text1"/>
                <w:sz w:val="18"/>
                <w:szCs w:val="18"/>
              </w:rPr>
              <w:t>card</w:t>
            </w:r>
            <w:r w:rsidR="00CF62C2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身份证号</w:t>
            </w:r>
          </w:p>
          <w:p w:rsidR="00070E35" w:rsidRDefault="00B40674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 w:rsidR="00070E35">
              <w:rPr>
                <w:color w:val="000000" w:themeColor="text1"/>
                <w:sz w:val="18"/>
                <w:szCs w:val="18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会员姓名</w:t>
            </w:r>
          </w:p>
          <w:p w:rsidR="00B40674" w:rsidRDefault="00B40674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hone</w:t>
            </w:r>
            <w:r w:rsidR="00CF62C2">
              <w:rPr>
                <w:rFonts w:hint="eastAsia"/>
                <w:color w:val="000000" w:themeColor="text1"/>
                <w:sz w:val="18"/>
                <w:szCs w:val="18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电话号码</w:t>
            </w:r>
          </w:p>
          <w:p w:rsidR="005F3418" w:rsidRPr="0032074E" w:rsidRDefault="005F3418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ali_ID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</w:tc>
      </w:tr>
      <w:tr w:rsidR="00070E35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3D018E" w:rsidRDefault="00070E35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070E35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70E35" w:rsidRPr="003D018E" w:rsidRDefault="00070E35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70E35" w:rsidRPr="00D83024" w:rsidTr="00953CB5">
        <w:trPr>
          <w:trHeight w:val="319"/>
          <w:jc w:val="center"/>
        </w:trPr>
        <w:tc>
          <w:tcPr>
            <w:tcW w:w="1696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070E35" w:rsidRPr="00D83024" w:rsidRDefault="00070E35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70E35" w:rsidRPr="00D83024" w:rsidRDefault="00070E35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070E35" w:rsidRPr="00D83024" w:rsidTr="00953CB5">
        <w:trPr>
          <w:trHeight w:val="319"/>
          <w:jc w:val="center"/>
        </w:trPr>
        <w:tc>
          <w:tcPr>
            <w:tcW w:w="1696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070E35" w:rsidRPr="00D83024" w:rsidRDefault="00070E35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70E35" w:rsidRPr="00D83024" w:rsidRDefault="00070E35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70E35" w:rsidRPr="00D83024" w:rsidRDefault="00070E35" w:rsidP="00953CB5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070E35" w:rsidRPr="00D83024" w:rsidTr="00953CB5">
        <w:trPr>
          <w:trHeight w:val="319"/>
          <w:jc w:val="center"/>
        </w:trPr>
        <w:tc>
          <w:tcPr>
            <w:tcW w:w="1696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070E35" w:rsidRPr="00D83024" w:rsidRDefault="00070E35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70E35" w:rsidRPr="00D83024" w:rsidRDefault="00070E35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70E35" w:rsidRPr="00D83024" w:rsidRDefault="00070E35" w:rsidP="00953CB5">
            <w:pPr>
              <w:rPr>
                <w:sz w:val="18"/>
                <w:szCs w:val="18"/>
              </w:rPr>
            </w:pPr>
          </w:p>
        </w:tc>
      </w:tr>
      <w:tr w:rsidR="00070E35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3D018E" w:rsidRDefault="00070E35" w:rsidP="00953CB5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070E35" w:rsidRPr="0032074E" w:rsidTr="00953CB5">
        <w:trPr>
          <w:trHeight w:val="558"/>
          <w:jc w:val="center"/>
        </w:trPr>
        <w:tc>
          <w:tcPr>
            <w:tcW w:w="10651" w:type="dxa"/>
            <w:gridSpan w:val="5"/>
          </w:tcPr>
          <w:p w:rsidR="00BE79B3" w:rsidRPr="0032074E" w:rsidRDefault="00070E35" w:rsidP="00BE79B3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sg":""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>"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 xml:space="preserve"> ":</w:t>
            </w:r>
            <w:r w:rsidR="00BE79B3">
              <w:rPr>
                <w:color w:val="000000" w:themeColor="text1"/>
                <w:sz w:val="18"/>
                <w:szCs w:val="18"/>
              </w:rPr>
              <w:t>" xxxxxxxxxxxx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 w:rsidR="00BE79B3">
              <w:rPr>
                <w:color w:val="000000" w:themeColor="text1"/>
                <w:sz w:val="18"/>
                <w:szCs w:val="18"/>
              </w:rPr>
              <w:t>":" xxxxxxxx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phone</w:t>
            </w:r>
            <w:r w:rsidR="00BE79B3">
              <w:rPr>
                <w:color w:val="000000" w:themeColor="text1"/>
                <w:sz w:val="18"/>
                <w:szCs w:val="18"/>
              </w:rPr>
              <w:t>":" xxxxxxxx</w:t>
            </w:r>
            <w:r w:rsidR="00BE79B3"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 w:rsidR="00BE79B3">
              <w:rPr>
                <w:rFonts w:hint="eastAsia"/>
                <w:color w:val="000000" w:themeColor="text1"/>
                <w:sz w:val="18"/>
                <w:szCs w:val="18"/>
              </w:rPr>
              <w:t>}}</w:t>
            </w:r>
          </w:p>
        </w:tc>
      </w:tr>
      <w:tr w:rsidR="00070E35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70E35" w:rsidRPr="003D018E" w:rsidRDefault="00070E35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070E35" w:rsidRPr="00911D7E" w:rsidTr="00953CB5">
        <w:trPr>
          <w:trHeight w:val="469"/>
          <w:jc w:val="center"/>
        </w:trPr>
        <w:tc>
          <w:tcPr>
            <w:tcW w:w="10651" w:type="dxa"/>
            <w:gridSpan w:val="5"/>
          </w:tcPr>
          <w:p w:rsidR="00070E35" w:rsidRPr="00D73077" w:rsidRDefault="00070E3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070E35" w:rsidRDefault="00070E3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</w:p>
          <w:p w:rsidR="00070E35" w:rsidRDefault="00070E3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  <w:p w:rsidR="00070E35" w:rsidRDefault="00BE79B3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 w:rsidR="00070E35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分配中化会员卡号</w:t>
            </w:r>
          </w:p>
          <w:p w:rsidR="00070E35" w:rsidRDefault="00BE79B3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name</w:t>
            </w:r>
            <w:r w:rsidR="00070E35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 w:rsidR="00070E35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会员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姓名</w:t>
            </w:r>
          </w:p>
          <w:p w:rsidR="00BE79B3" w:rsidRPr="00911D7E" w:rsidRDefault="00BE79B3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phone: 手机号码</w:t>
            </w:r>
          </w:p>
        </w:tc>
      </w:tr>
    </w:tbl>
    <w:p w:rsidR="00AC1ADE" w:rsidRDefault="00DB4268" w:rsidP="004721ED">
      <w:r>
        <w:rPr>
          <w:rFonts w:hint="eastAsia"/>
        </w:rPr>
        <w:t xml:space="preserve"> </w:t>
      </w:r>
    </w:p>
    <w:p w:rsidR="00122552" w:rsidRDefault="00122552" w:rsidP="004721ED"/>
    <w:p w:rsidR="00122552" w:rsidRDefault="00122552" w:rsidP="00122552">
      <w:pPr>
        <w:pStyle w:val="2"/>
        <w:numPr>
          <w:ilvl w:val="0"/>
          <w:numId w:val="5"/>
        </w:numPr>
      </w:pPr>
      <w:r>
        <w:rPr>
          <w:rFonts w:hint="eastAsia"/>
        </w:rPr>
        <w:t>支付宝绑定中化积分会员接口</w:t>
      </w:r>
    </w:p>
    <w:p w:rsidR="00122552" w:rsidRPr="005F6ABA" w:rsidRDefault="00122552" w:rsidP="00122552">
      <w:pPr>
        <w:pStyle w:val="4"/>
        <w:numPr>
          <w:ilvl w:val="0"/>
          <w:numId w:val="6"/>
        </w:numPr>
        <w:rPr>
          <w:sz w:val="24"/>
          <w:szCs w:val="24"/>
        </w:rPr>
      </w:pPr>
      <w:r w:rsidRPr="005F6ABA">
        <w:rPr>
          <w:rFonts w:hint="eastAsia"/>
          <w:sz w:val="24"/>
          <w:szCs w:val="24"/>
        </w:rPr>
        <w:t>接口流程图</w:t>
      </w:r>
      <w:r>
        <w:rPr>
          <w:rFonts w:hint="eastAsia"/>
          <w:sz w:val="24"/>
          <w:szCs w:val="24"/>
        </w:rPr>
        <w:t>定义</w:t>
      </w:r>
    </w:p>
    <w:p w:rsidR="00122552" w:rsidRDefault="00122552" w:rsidP="00122552">
      <w:pPr>
        <w:ind w:leftChars="-202" w:hangingChars="202" w:hanging="424"/>
      </w:pPr>
      <w:r>
        <w:object w:dxaOrig="13510" w:dyaOrig="4723">
          <v:shape id="_x0000_i1026" type="#_x0000_t75" style="width:487pt;height:199.5pt" o:ole="">
            <v:imagedata r:id="rId10" o:title=""/>
          </v:shape>
          <o:OLEObject Type="Embed" ProgID="Visio.Drawing.11" ShapeID="_x0000_i1026" DrawAspect="Content" ObjectID="_1513751434" r:id="rId11"/>
        </w:object>
      </w:r>
    </w:p>
    <w:p w:rsidR="00122552" w:rsidRDefault="00122552" w:rsidP="00122552">
      <w:pPr>
        <w:ind w:leftChars="-202" w:hangingChars="202" w:hanging="424"/>
      </w:pPr>
    </w:p>
    <w:p w:rsidR="00122552" w:rsidRPr="00660CDF" w:rsidRDefault="00122552" w:rsidP="00122552">
      <w:pPr>
        <w:pStyle w:val="4"/>
        <w:numPr>
          <w:ilvl w:val="0"/>
          <w:numId w:val="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详细接口定义及描述</w:t>
      </w:r>
    </w:p>
    <w:p w:rsidR="00122552" w:rsidRPr="00981B25" w:rsidRDefault="00122552" w:rsidP="00122552">
      <w:pPr>
        <w:rPr>
          <w:b/>
        </w:rPr>
      </w:pPr>
      <w:r w:rsidRPr="00981B25">
        <w:rPr>
          <w:rFonts w:hint="eastAsia"/>
          <w:b/>
        </w:rPr>
        <w:t>接口</w:t>
      </w:r>
      <w:r w:rsidRPr="00981B25">
        <w:rPr>
          <w:rFonts w:hint="eastAsia"/>
          <w:b/>
        </w:rPr>
        <w:t>1</w:t>
      </w:r>
      <w:r w:rsidRPr="00981B25">
        <w:rPr>
          <w:rFonts w:hint="eastAsia"/>
          <w:b/>
        </w:rPr>
        <w:t>：检测支付宝会员是否已经存在中化积分会员卡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用户身份证号码，检测该身份证是否已经办理过中化积分会员并返回会员卡号、姓名、电话号码等有效信息。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122552" w:rsidRPr="003D018E" w:rsidTr="00B303DB">
        <w:trPr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122552" w:rsidRPr="003D018E" w:rsidTr="00B303DB">
        <w:trPr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7B34A5" w:rsidRDefault="00122552" w:rsidP="00B303DB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</w:tcPr>
          <w:p w:rsidR="00122552" w:rsidRPr="00D73077" w:rsidRDefault="00122552" w:rsidP="00B303DB">
            <w:pPr>
              <w:rPr>
                <w:rFonts w:asciiTheme="minorEastAsia" w:hAnsiTheme="minorEastAsia"/>
                <w:szCs w:val="21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</w:t>
            </w:r>
            <w:r w:rsidRPr="0086706F">
              <w:rPr>
                <w:color w:val="000000" w:themeColor="text1"/>
                <w:sz w:val="18"/>
                <w:szCs w:val="18"/>
              </w:rPr>
              <w:t>car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: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xxxxxxxx</w:t>
            </w:r>
            <w:r w:rsidRPr="00847484">
              <w:rPr>
                <w:color w:val="000000" w:themeColor="text1"/>
                <w:sz w:val="18"/>
                <w:szCs w:val="18"/>
              </w:rPr>
              <w:t>"}}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89337C" w:rsidRDefault="00122552" w:rsidP="00B303DB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</w:tcPr>
          <w:p w:rsidR="00122552" w:rsidRDefault="00122552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</w:t>
            </w:r>
            <w:r w:rsidRPr="0086706F">
              <w:rPr>
                <w:color w:val="000000" w:themeColor="text1"/>
                <w:sz w:val="18"/>
                <w:szCs w:val="18"/>
              </w:rPr>
              <w:t>card</w:t>
            </w: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身份证号</w:t>
            </w:r>
          </w:p>
          <w:p w:rsidR="00122552" w:rsidRPr="0032074E" w:rsidRDefault="00122552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>
              <w:rPr>
                <w:color w:val="000000" w:themeColor="text1"/>
                <w:sz w:val="18"/>
                <w:szCs w:val="18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姓名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122552" w:rsidRPr="003D018E" w:rsidTr="00B303DB">
        <w:trPr>
          <w:trHeight w:val="319"/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122552" w:rsidRPr="003D018E" w:rsidTr="00B303DB">
        <w:trPr>
          <w:trHeight w:val="319"/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状态为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成功</w:t>
            </w:r>
            <w:r>
              <w:rPr>
                <w:color w:val="000000" w:themeColor="text1"/>
                <w:sz w:val="18"/>
                <w:szCs w:val="18"/>
              </w:rPr>
              <w:t>时，有值；状态为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失败</w:t>
            </w:r>
            <w:r w:rsidRPr="00847484">
              <w:rPr>
                <w:color w:val="000000" w:themeColor="text1"/>
                <w:sz w:val="18"/>
                <w:szCs w:val="18"/>
              </w:rPr>
              <w:t>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122552" w:rsidRPr="003D018E" w:rsidTr="00B303DB">
        <w:trPr>
          <w:trHeight w:val="558"/>
          <w:jc w:val="center"/>
        </w:trPr>
        <w:tc>
          <w:tcPr>
            <w:tcW w:w="10651" w:type="dxa"/>
            <w:gridSpan w:val="5"/>
          </w:tcPr>
          <w:p w:rsidR="00122552" w:rsidRPr="0032074E" w:rsidRDefault="00122552" w:rsidP="00B303DB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</w:t>
            </w:r>
            <w:r>
              <w:rPr>
                <w:color w:val="000000" w:themeColor="text1"/>
                <w:sz w:val="18"/>
                <w:szCs w:val="18"/>
              </w:rPr>
              <w:t>us":"success",</w:t>
            </w:r>
            <w:r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</w:t>
            </w:r>
            <w:r>
              <w:rPr>
                <w:color w:val="000000" w:themeColor="text1"/>
                <w:sz w:val="18"/>
                <w:szCs w:val="18"/>
              </w:rPr>
              <w:t>" xxxx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>
              <w:rPr>
                <w:color w:val="000000" w:themeColor="text1"/>
                <w:sz w:val="18"/>
                <w:szCs w:val="18"/>
              </w:rPr>
              <w:t>":" 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hone</w:t>
            </w:r>
            <w:r>
              <w:rPr>
                <w:color w:val="000000" w:themeColor="text1"/>
                <w:sz w:val="18"/>
                <w:szCs w:val="18"/>
              </w:rPr>
              <w:t>":" 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}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122552" w:rsidRPr="00847484" w:rsidTr="00B303DB">
        <w:trPr>
          <w:trHeight w:val="469"/>
          <w:jc w:val="center"/>
        </w:trPr>
        <w:tc>
          <w:tcPr>
            <w:tcW w:w="10651" w:type="dxa"/>
            <w:gridSpan w:val="5"/>
          </w:tcPr>
          <w:p w:rsidR="00122552" w:rsidRPr="00D73077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 xml:space="preserve"> 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:会员卡卡号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会员姓名</w:t>
            </w:r>
          </w:p>
          <w:p w:rsidR="00122552" w:rsidRPr="00911D7E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hone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：电话号码</w:t>
            </w:r>
          </w:p>
        </w:tc>
      </w:tr>
    </w:tbl>
    <w:p w:rsidR="00122552" w:rsidRDefault="00122552" w:rsidP="00122552">
      <w:pPr>
        <w:tabs>
          <w:tab w:val="left" w:pos="1210"/>
        </w:tabs>
      </w:pPr>
      <w:r>
        <w:tab/>
      </w:r>
    </w:p>
    <w:p w:rsidR="00122552" w:rsidRDefault="00122552" w:rsidP="00122552">
      <w:pPr>
        <w:rPr>
          <w:b/>
        </w:rPr>
      </w:pPr>
      <w:r w:rsidRPr="00981B25">
        <w:rPr>
          <w:rFonts w:hint="eastAsia"/>
          <w:b/>
        </w:rPr>
        <w:t>接口</w:t>
      </w:r>
      <w:r w:rsidRPr="00981B25">
        <w:rPr>
          <w:rFonts w:hint="eastAsia"/>
          <w:b/>
        </w:rPr>
        <w:t>2</w:t>
      </w:r>
      <w:r w:rsidRPr="00981B25">
        <w:rPr>
          <w:rFonts w:hint="eastAsia"/>
          <w:b/>
        </w:rPr>
        <w:t>：验证会员卡号和密码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122552" w:rsidRPr="00663391" w:rsidRDefault="00122552" w:rsidP="00B303DB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122552" w:rsidRPr="00663391" w:rsidRDefault="00122552" w:rsidP="00B303DB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会员卡号和密码</w:t>
            </w:r>
            <w:r>
              <w:rPr>
                <w:sz w:val="20"/>
                <w:szCs w:val="21"/>
              </w:rPr>
              <w:t>,</w:t>
            </w:r>
            <w:r>
              <w:rPr>
                <w:sz w:val="20"/>
                <w:szCs w:val="21"/>
              </w:rPr>
              <w:t>在中化验证是否为中化会员，成功后</w:t>
            </w:r>
            <w:r>
              <w:rPr>
                <w:rFonts w:hint="eastAsia"/>
                <w:sz w:val="20"/>
                <w:szCs w:val="21"/>
              </w:rPr>
              <w:t>支付宝</w:t>
            </w:r>
            <w:r>
              <w:rPr>
                <w:sz w:val="20"/>
                <w:szCs w:val="21"/>
              </w:rPr>
              <w:t>绑定该用户和会员卡号</w:t>
            </w:r>
            <w:r>
              <w:rPr>
                <w:rFonts w:hint="eastAsia"/>
                <w:sz w:val="20"/>
                <w:szCs w:val="21"/>
              </w:rPr>
              <w:t>。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122552" w:rsidRPr="00D83024" w:rsidTr="00B303DB">
        <w:trPr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122552" w:rsidRPr="00D83024" w:rsidTr="00B303DB">
        <w:trPr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122552" w:rsidRPr="007B34A5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7B34A5" w:rsidRDefault="00122552" w:rsidP="00B303DB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122552" w:rsidRPr="00D73077" w:rsidTr="00B303DB">
        <w:trPr>
          <w:jc w:val="center"/>
        </w:trPr>
        <w:tc>
          <w:tcPr>
            <w:tcW w:w="10651" w:type="dxa"/>
            <w:gridSpan w:val="5"/>
          </w:tcPr>
          <w:p w:rsidR="00122552" w:rsidRPr="00B40674" w:rsidRDefault="00122552" w:rsidP="00B303DB">
            <w:pPr>
              <w:rPr>
                <w:color w:val="000000" w:themeColor="text1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lastRenderedPageBreak/>
              <w:t>{"app_ident":"","request_data":{"</w:t>
            </w:r>
            <w:r>
              <w:rPr>
                <w:color w:val="000000" w:themeColor="text1"/>
                <w:sz w:val="18"/>
                <w:szCs w:val="18"/>
              </w:rPr>
              <w:t xml:space="preserve"> card_no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 xml:space="preserve"> card_pw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>
              <w:rPr>
                <w:color w:val="000000" w:themeColor="text1"/>
                <w:sz w:val="18"/>
                <w:szCs w:val="18"/>
              </w:rPr>
              <w:t>: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color w:val="000000" w:themeColor="text1"/>
                <w:sz w:val="18"/>
                <w:szCs w:val="18"/>
              </w:rPr>
              <w:t>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>
              <w:rPr>
                <w:color w:val="000000" w:themeColor="text1"/>
                <w:sz w:val="18"/>
                <w:szCs w:val="18"/>
              </w:rPr>
              <w:t>”ali_I</w:t>
            </w:r>
            <w:r w:rsidR="00A873AA">
              <w:rPr>
                <w:rFonts w:hint="eastAsia"/>
                <w:color w:val="000000" w:themeColor="text1"/>
                <w:sz w:val="18"/>
                <w:szCs w:val="18"/>
              </w:rPr>
              <w:t>D</w:t>
            </w:r>
            <w:r>
              <w:rPr>
                <w:color w:val="000000" w:themeColor="text1"/>
                <w:sz w:val="18"/>
                <w:szCs w:val="18"/>
              </w:rPr>
              <w:t>”:”</w:t>
            </w:r>
            <w:r w:rsidR="00A873AA">
              <w:rPr>
                <w:rFonts w:hint="eastAsia"/>
                <w:color w:val="000000" w:themeColor="text1"/>
                <w:sz w:val="18"/>
                <w:szCs w:val="18"/>
              </w:rPr>
              <w:t>132xxxxx</w:t>
            </w:r>
            <w:r>
              <w:rPr>
                <w:color w:val="000000" w:themeColor="text1"/>
                <w:sz w:val="18"/>
                <w:szCs w:val="18"/>
              </w:rPr>
              <w:t>”</w:t>
            </w:r>
            <w:r w:rsidRPr="00847484">
              <w:rPr>
                <w:color w:val="000000" w:themeColor="text1"/>
                <w:sz w:val="18"/>
                <w:szCs w:val="18"/>
              </w:rPr>
              <w:t>}}</w:t>
            </w:r>
          </w:p>
        </w:tc>
      </w:tr>
      <w:tr w:rsidR="00122552" w:rsidRPr="0089337C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89337C" w:rsidRDefault="00122552" w:rsidP="00B303DB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122552" w:rsidRPr="0032074E" w:rsidTr="00B303DB">
        <w:trPr>
          <w:jc w:val="center"/>
        </w:trPr>
        <w:tc>
          <w:tcPr>
            <w:tcW w:w="10651" w:type="dxa"/>
            <w:gridSpan w:val="5"/>
          </w:tcPr>
          <w:p w:rsidR="00122552" w:rsidRDefault="00122552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card_no</w:t>
            </w: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会员卡号</w:t>
            </w:r>
          </w:p>
          <w:p w:rsidR="00122552" w:rsidRDefault="00122552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card_pwd:</w:t>
            </w:r>
            <w:r>
              <w:rPr>
                <w:color w:val="000000" w:themeColor="text1"/>
                <w:sz w:val="18"/>
                <w:szCs w:val="18"/>
              </w:rPr>
              <w:t>会员卡密码</w:t>
            </w:r>
          </w:p>
          <w:p w:rsidR="00A873AA" w:rsidRPr="0032074E" w:rsidRDefault="00A873AA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ali_ID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122552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122552" w:rsidRPr="003D018E" w:rsidRDefault="00122552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122552" w:rsidRPr="00D83024" w:rsidTr="00B303DB">
        <w:trPr>
          <w:trHeight w:val="319"/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122552" w:rsidRPr="00D83024" w:rsidTr="00B303DB">
        <w:trPr>
          <w:trHeight w:val="319"/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122552" w:rsidRPr="00D83024" w:rsidTr="00B303DB">
        <w:trPr>
          <w:trHeight w:val="319"/>
          <w:jc w:val="center"/>
        </w:trPr>
        <w:tc>
          <w:tcPr>
            <w:tcW w:w="1696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122552" w:rsidRPr="00D83024" w:rsidRDefault="00122552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122552" w:rsidRPr="00D83024" w:rsidRDefault="00122552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122552" w:rsidRPr="00D83024" w:rsidRDefault="00122552" w:rsidP="00B303DB">
            <w:pPr>
              <w:rPr>
                <w:sz w:val="18"/>
                <w:szCs w:val="18"/>
              </w:rPr>
            </w:pP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122552" w:rsidRPr="0032074E" w:rsidTr="00B303DB">
        <w:trPr>
          <w:trHeight w:val="558"/>
          <w:jc w:val="center"/>
        </w:trPr>
        <w:tc>
          <w:tcPr>
            <w:tcW w:w="10651" w:type="dxa"/>
            <w:gridSpan w:val="5"/>
          </w:tcPr>
          <w:p w:rsidR="00122552" w:rsidRPr="0032074E" w:rsidRDefault="00122552" w:rsidP="00B303DB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sg":"",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is_member":"1","</w:t>
            </w:r>
            <w:r>
              <w:rPr>
                <w:color w:val="000000" w:themeColor="text1"/>
                <w:sz w:val="18"/>
                <w:szCs w:val="18"/>
              </w:rPr>
              <w:t>card_no</w:t>
            </w:r>
            <w:r w:rsidRPr="00847484">
              <w:rPr>
                <w:color w:val="000000" w:themeColor="text1"/>
                <w:sz w:val="18"/>
                <w:szCs w:val="18"/>
              </w:rPr>
              <w:t>":"10086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}</w:t>
            </w:r>
          </w:p>
        </w:tc>
      </w:tr>
      <w:tr w:rsidR="00122552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122552" w:rsidRPr="003D018E" w:rsidRDefault="00122552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122552" w:rsidRPr="00911D7E" w:rsidTr="00B303DB">
        <w:trPr>
          <w:trHeight w:val="469"/>
          <w:jc w:val="center"/>
        </w:trPr>
        <w:tc>
          <w:tcPr>
            <w:tcW w:w="10651" w:type="dxa"/>
            <w:gridSpan w:val="5"/>
          </w:tcPr>
          <w:p w:rsidR="00122552" w:rsidRPr="00D73077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  <w:p w:rsidR="00122552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is_member:是否是会员  ，0：不是，1：是</w:t>
            </w:r>
          </w:p>
          <w:p w:rsidR="00122552" w:rsidRPr="00911D7E" w:rsidRDefault="00122552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card_no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会员卡卡号</w:t>
            </w:r>
          </w:p>
        </w:tc>
      </w:tr>
    </w:tbl>
    <w:p w:rsidR="00122552" w:rsidRPr="00FA70A1" w:rsidRDefault="00122552" w:rsidP="00122552"/>
    <w:p w:rsidR="00122552" w:rsidRDefault="00122552" w:rsidP="00122552">
      <w:pPr>
        <w:tabs>
          <w:tab w:val="left" w:pos="1210"/>
        </w:tabs>
      </w:pPr>
    </w:p>
    <w:p w:rsidR="00B66611" w:rsidRDefault="00B66611" w:rsidP="00B66611">
      <w:pPr>
        <w:pStyle w:val="2"/>
        <w:numPr>
          <w:ilvl w:val="0"/>
          <w:numId w:val="5"/>
        </w:numPr>
      </w:pPr>
      <w:r>
        <w:rPr>
          <w:rFonts w:hint="eastAsia"/>
        </w:rPr>
        <w:t>支付宝平台查询绑定会员积分余额接口</w:t>
      </w:r>
    </w:p>
    <w:p w:rsidR="00B66611" w:rsidRPr="004721ED" w:rsidRDefault="00B66611" w:rsidP="00B66611">
      <w:pPr>
        <w:pStyle w:val="4"/>
        <w:numPr>
          <w:ilvl w:val="0"/>
          <w:numId w:val="1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接口流程图定义</w:t>
      </w:r>
    </w:p>
    <w:p w:rsidR="00B66611" w:rsidRDefault="00407751" w:rsidP="004721ED">
      <w:r>
        <w:object w:dxaOrig="10959" w:dyaOrig="4610">
          <v:shape id="_x0000_i1027" type="#_x0000_t75" style="width:487.5pt;height:206pt" o:ole="">
            <v:imagedata r:id="rId12" o:title=""/>
          </v:shape>
          <o:OLEObject Type="Embed" ProgID="Visio.Drawing.11" ShapeID="_x0000_i1027" DrawAspect="Content" ObjectID="_1513751435" r:id="rId13"/>
        </w:object>
      </w:r>
    </w:p>
    <w:p w:rsidR="00B66611" w:rsidRPr="004721ED" w:rsidRDefault="00B66611" w:rsidP="00B66611">
      <w:pPr>
        <w:pStyle w:val="4"/>
        <w:numPr>
          <w:ilvl w:val="0"/>
          <w:numId w:val="1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详细接口定义及描述</w:t>
      </w:r>
    </w:p>
    <w:p w:rsidR="00407751" w:rsidRPr="00407751" w:rsidRDefault="00407751" w:rsidP="00407751">
      <w:pPr>
        <w:pStyle w:val="a5"/>
        <w:ind w:left="420" w:firstLineChars="0" w:firstLine="0"/>
        <w:rPr>
          <w:b/>
        </w:rPr>
      </w:pPr>
      <w:r w:rsidRPr="00407751">
        <w:rPr>
          <w:rFonts w:hint="eastAsia"/>
          <w:b/>
        </w:rPr>
        <w:t>接口</w:t>
      </w:r>
      <w:r>
        <w:rPr>
          <w:rFonts w:hint="eastAsia"/>
          <w:b/>
        </w:rPr>
        <w:t>4</w:t>
      </w:r>
      <w:r w:rsidRPr="00407751">
        <w:rPr>
          <w:rFonts w:hint="eastAsia"/>
          <w:b/>
        </w:rPr>
        <w:t>：</w:t>
      </w:r>
      <w:r>
        <w:rPr>
          <w:rFonts w:hint="eastAsia"/>
          <w:b/>
        </w:rPr>
        <w:t>查询积分余额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407751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407751" w:rsidRPr="00663391" w:rsidRDefault="00407751" w:rsidP="00953CB5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07751" w:rsidRPr="00663391" w:rsidRDefault="00407751" w:rsidP="00953CB5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3D018E" w:rsidRDefault="00407751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407751" w:rsidRPr="003D018E" w:rsidRDefault="00640EB4" w:rsidP="00640EB4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支付宝帐</w:t>
            </w:r>
            <w:r w:rsidR="00407751">
              <w:rPr>
                <w:rFonts w:hint="eastAsia"/>
                <w:sz w:val="20"/>
                <w:szCs w:val="21"/>
              </w:rPr>
              <w:t>号</w:t>
            </w:r>
            <w:r w:rsidR="00407751">
              <w:rPr>
                <w:sz w:val="20"/>
                <w:szCs w:val="21"/>
              </w:rPr>
              <w:t>，</w:t>
            </w:r>
            <w:r w:rsidR="00407751">
              <w:rPr>
                <w:rFonts w:hint="eastAsia"/>
                <w:sz w:val="20"/>
                <w:szCs w:val="21"/>
              </w:rPr>
              <w:t>接口实现返回会员积分余额。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3D018E" w:rsidRDefault="00407751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407751" w:rsidRPr="00D83024" w:rsidTr="00953CB5">
        <w:trPr>
          <w:jc w:val="center"/>
        </w:trPr>
        <w:tc>
          <w:tcPr>
            <w:tcW w:w="1696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407751" w:rsidRPr="00D83024" w:rsidRDefault="00407751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407751" w:rsidRPr="00D83024" w:rsidRDefault="00407751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407751" w:rsidRPr="00D83024" w:rsidTr="00953CB5">
        <w:trPr>
          <w:jc w:val="center"/>
        </w:trPr>
        <w:tc>
          <w:tcPr>
            <w:tcW w:w="1696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407751" w:rsidRPr="00D83024" w:rsidRDefault="00407751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407751" w:rsidRPr="007B34A5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7B34A5" w:rsidRDefault="00407751" w:rsidP="00953CB5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407751" w:rsidRPr="00D73077" w:rsidTr="00953CB5">
        <w:trPr>
          <w:jc w:val="center"/>
        </w:trPr>
        <w:tc>
          <w:tcPr>
            <w:tcW w:w="10651" w:type="dxa"/>
            <w:gridSpan w:val="5"/>
          </w:tcPr>
          <w:p w:rsidR="00407751" w:rsidRPr="00D73077" w:rsidRDefault="00407751" w:rsidP="00953CB5">
            <w:pPr>
              <w:rPr>
                <w:rFonts w:asciiTheme="minorEastAsia" w:hAnsiTheme="minorEastAsia"/>
                <w:szCs w:val="21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 w:rsidR="008D13E9">
              <w:rPr>
                <w:rFonts w:hint="eastAsia"/>
                <w:color w:val="000000" w:themeColor="text1"/>
                <w:sz w:val="18"/>
                <w:szCs w:val="18"/>
              </w:rPr>
              <w:t>ali</w:t>
            </w:r>
            <w:r w:rsidR="008D13E9">
              <w:rPr>
                <w:color w:val="000000" w:themeColor="text1"/>
                <w:sz w:val="18"/>
                <w:szCs w:val="18"/>
              </w:rPr>
              <w:t>_ID</w:t>
            </w:r>
            <w:r w:rsidRPr="00847484">
              <w:rPr>
                <w:color w:val="000000" w:themeColor="text1"/>
                <w:sz w:val="18"/>
                <w:szCs w:val="18"/>
              </w:rPr>
              <w:t>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}}</w:t>
            </w:r>
          </w:p>
        </w:tc>
      </w:tr>
      <w:tr w:rsidR="00407751" w:rsidRPr="0089337C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89337C" w:rsidRDefault="00407751" w:rsidP="00953CB5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407751" w:rsidRPr="0032074E" w:rsidTr="00953CB5">
        <w:trPr>
          <w:jc w:val="center"/>
        </w:trPr>
        <w:tc>
          <w:tcPr>
            <w:tcW w:w="10651" w:type="dxa"/>
            <w:gridSpan w:val="5"/>
          </w:tcPr>
          <w:p w:rsidR="00407751" w:rsidRPr="0032074E" w:rsidRDefault="008D13E9" w:rsidP="00066A31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A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li_</w:t>
            </w:r>
            <w:r>
              <w:rPr>
                <w:color w:val="000000" w:themeColor="text1"/>
                <w:sz w:val="18"/>
                <w:szCs w:val="18"/>
              </w:rPr>
              <w:t>ID</w:t>
            </w:r>
            <w:r w:rsidR="00407751"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 w:rsidR="00066A31"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</w:tc>
      </w:tr>
      <w:tr w:rsidR="00407751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3D018E" w:rsidRDefault="00407751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407751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407751" w:rsidRPr="003D018E" w:rsidRDefault="00407751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407751" w:rsidRPr="00D83024" w:rsidTr="00953CB5">
        <w:trPr>
          <w:trHeight w:val="319"/>
          <w:jc w:val="center"/>
        </w:trPr>
        <w:tc>
          <w:tcPr>
            <w:tcW w:w="1696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407751" w:rsidRPr="00D83024" w:rsidRDefault="00407751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407751" w:rsidRPr="00D83024" w:rsidRDefault="00407751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407751" w:rsidRPr="00D83024" w:rsidTr="00953CB5">
        <w:trPr>
          <w:trHeight w:val="319"/>
          <w:jc w:val="center"/>
        </w:trPr>
        <w:tc>
          <w:tcPr>
            <w:tcW w:w="1696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407751" w:rsidRPr="00D83024" w:rsidRDefault="00407751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407751" w:rsidRPr="00D83024" w:rsidRDefault="00407751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407751" w:rsidRPr="00D83024" w:rsidRDefault="00407751" w:rsidP="00953CB5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407751" w:rsidRPr="00D83024" w:rsidTr="00953CB5">
        <w:trPr>
          <w:trHeight w:val="319"/>
          <w:jc w:val="center"/>
        </w:trPr>
        <w:tc>
          <w:tcPr>
            <w:tcW w:w="1696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407751" w:rsidRPr="00D83024" w:rsidRDefault="00407751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407751" w:rsidRPr="00D83024" w:rsidRDefault="00407751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407751" w:rsidRPr="00D83024" w:rsidRDefault="00407751" w:rsidP="00953CB5">
            <w:pPr>
              <w:rPr>
                <w:sz w:val="18"/>
                <w:szCs w:val="18"/>
              </w:rPr>
            </w:pPr>
          </w:p>
        </w:tc>
      </w:tr>
      <w:tr w:rsidR="00407751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3D018E" w:rsidRDefault="00407751" w:rsidP="00953CB5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407751" w:rsidRPr="0032074E" w:rsidTr="00953CB5">
        <w:trPr>
          <w:trHeight w:val="558"/>
          <w:jc w:val="center"/>
        </w:trPr>
        <w:tc>
          <w:tcPr>
            <w:tcW w:w="10651" w:type="dxa"/>
            <w:gridSpan w:val="5"/>
          </w:tcPr>
          <w:p w:rsidR="00407751" w:rsidRPr="0032074E" w:rsidRDefault="00407751" w:rsidP="008722DB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sg":"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</w:t>
            </w:r>
            <w:r>
              <w:rPr>
                <w:color w:val="000000" w:themeColor="text1"/>
                <w:sz w:val="18"/>
                <w:szCs w:val="18"/>
              </w:rPr>
              <w:t>" xxxx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name</w:t>
            </w:r>
            <w:r>
              <w:rPr>
                <w:color w:val="000000" w:themeColor="text1"/>
                <w:sz w:val="18"/>
                <w:szCs w:val="18"/>
              </w:rPr>
              <w:t>":" 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,"</w:t>
            </w:r>
            <w:r w:rsidR="008722DB">
              <w:rPr>
                <w:rFonts w:hint="eastAsia"/>
                <w:color w:val="000000" w:themeColor="text1"/>
                <w:sz w:val="18"/>
                <w:szCs w:val="18"/>
              </w:rPr>
              <w:t>amount</w:t>
            </w:r>
            <w:r>
              <w:rPr>
                <w:color w:val="000000" w:themeColor="text1"/>
                <w:sz w:val="18"/>
                <w:szCs w:val="18"/>
              </w:rPr>
              <w:t>":" xxxxxxxx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}</w:t>
            </w:r>
          </w:p>
        </w:tc>
      </w:tr>
      <w:tr w:rsidR="00407751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407751" w:rsidRPr="003D018E" w:rsidRDefault="00407751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407751" w:rsidRPr="00911D7E" w:rsidTr="00953CB5">
        <w:trPr>
          <w:trHeight w:val="469"/>
          <w:jc w:val="center"/>
        </w:trPr>
        <w:tc>
          <w:tcPr>
            <w:tcW w:w="10651" w:type="dxa"/>
            <w:gridSpan w:val="5"/>
          </w:tcPr>
          <w:p w:rsidR="00407751" w:rsidRPr="00D73077" w:rsidRDefault="00407751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407751" w:rsidRDefault="00407751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</w:p>
          <w:p w:rsidR="00407751" w:rsidRDefault="00407751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  <w:p w:rsidR="00407751" w:rsidRDefault="00407751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cardno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:会员卡号</w:t>
            </w:r>
          </w:p>
          <w:p w:rsidR="00407751" w:rsidRDefault="00407751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name</w:t>
            </w: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会员姓名</w:t>
            </w:r>
          </w:p>
          <w:p w:rsidR="00407751" w:rsidRPr="00911D7E" w:rsidRDefault="008722DB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amount</w:t>
            </w:r>
            <w:r w:rsidR="00407751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 xml:space="preserve">: 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积分余额</w:t>
            </w:r>
          </w:p>
        </w:tc>
      </w:tr>
    </w:tbl>
    <w:p w:rsidR="00B66611" w:rsidRDefault="00B66611" w:rsidP="00006419">
      <w:pPr>
        <w:pStyle w:val="a5"/>
        <w:ind w:left="420" w:firstLineChars="0" w:firstLine="0"/>
      </w:pPr>
    </w:p>
    <w:p w:rsidR="00CA0EC7" w:rsidRDefault="0053789C" w:rsidP="00CA0EC7">
      <w:pPr>
        <w:pStyle w:val="2"/>
        <w:numPr>
          <w:ilvl w:val="0"/>
          <w:numId w:val="5"/>
        </w:numPr>
      </w:pPr>
      <w:r>
        <w:rPr>
          <w:rFonts w:hint="eastAsia"/>
        </w:rPr>
        <w:t>支付宝平台查询绑定会员积分明细情况</w:t>
      </w:r>
    </w:p>
    <w:p w:rsidR="002509C6" w:rsidRPr="004721ED" w:rsidRDefault="002509C6" w:rsidP="002509C6">
      <w:pPr>
        <w:pStyle w:val="4"/>
        <w:numPr>
          <w:ilvl w:val="0"/>
          <w:numId w:val="1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接口流程图定义</w:t>
      </w:r>
    </w:p>
    <w:p w:rsidR="00006419" w:rsidRDefault="00006419" w:rsidP="00006419">
      <w:pPr>
        <w:pStyle w:val="a5"/>
        <w:ind w:left="420" w:firstLineChars="0" w:firstLine="0"/>
      </w:pPr>
    </w:p>
    <w:p w:rsidR="002509C6" w:rsidRDefault="00625929" w:rsidP="002509C6">
      <w:pPr>
        <w:pStyle w:val="a5"/>
        <w:ind w:leftChars="-132" w:hangingChars="132" w:hanging="277"/>
      </w:pPr>
      <w:r>
        <w:object w:dxaOrig="10931" w:dyaOrig="4610">
          <v:shape id="_x0000_i1028" type="#_x0000_t75" style="width:510.5pt;height:206pt" o:ole="">
            <v:imagedata r:id="rId14" o:title=""/>
          </v:shape>
          <o:OLEObject Type="Embed" ProgID="Visio.Drawing.11" ShapeID="_x0000_i1028" DrawAspect="Content" ObjectID="_1513751436" r:id="rId15"/>
        </w:object>
      </w:r>
    </w:p>
    <w:p w:rsidR="002509C6" w:rsidRDefault="002509C6" w:rsidP="002509C6">
      <w:pPr>
        <w:pStyle w:val="4"/>
        <w:numPr>
          <w:ilvl w:val="0"/>
          <w:numId w:val="1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详细接口定义及描述</w:t>
      </w:r>
    </w:p>
    <w:p w:rsidR="00CB1AE6" w:rsidRPr="00CB1AE6" w:rsidRDefault="00CB1AE6" w:rsidP="00CB1AE6">
      <w:pPr>
        <w:pStyle w:val="a5"/>
        <w:ind w:left="420" w:firstLineChars="0" w:firstLine="0"/>
        <w:rPr>
          <w:b/>
        </w:rPr>
      </w:pPr>
      <w:r w:rsidRPr="00407751">
        <w:rPr>
          <w:rFonts w:hint="eastAsia"/>
          <w:b/>
        </w:rPr>
        <w:t>接口</w:t>
      </w:r>
      <w:r w:rsidR="00B303DB">
        <w:rPr>
          <w:rFonts w:hint="eastAsia"/>
          <w:b/>
        </w:rPr>
        <w:t>5</w:t>
      </w:r>
      <w:r w:rsidRPr="00407751">
        <w:rPr>
          <w:rFonts w:hint="eastAsia"/>
          <w:b/>
        </w:rPr>
        <w:t>：</w:t>
      </w:r>
      <w:r>
        <w:rPr>
          <w:rFonts w:hint="eastAsia"/>
          <w:b/>
        </w:rPr>
        <w:t>查询积分明细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CB1AE6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CB1AE6" w:rsidRPr="00663391" w:rsidRDefault="00CB1AE6" w:rsidP="00953CB5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CB1AE6" w:rsidRPr="00663391" w:rsidRDefault="00CB1AE6" w:rsidP="00953CB5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3D018E" w:rsidRDefault="00CB1AE6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CB1AE6" w:rsidRPr="003D018E" w:rsidRDefault="00B303DB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支付宝账号</w:t>
            </w:r>
            <w:r w:rsidR="00CB1AE6">
              <w:rPr>
                <w:rFonts w:hint="eastAsia"/>
                <w:sz w:val="20"/>
                <w:szCs w:val="21"/>
              </w:rPr>
              <w:t>、开始时间、结束时间</w:t>
            </w:r>
            <w:r w:rsidR="00CB1AE6">
              <w:rPr>
                <w:sz w:val="20"/>
                <w:szCs w:val="21"/>
              </w:rPr>
              <w:t>，</w:t>
            </w:r>
            <w:r w:rsidR="00066A31">
              <w:rPr>
                <w:rFonts w:hint="eastAsia"/>
                <w:sz w:val="20"/>
                <w:szCs w:val="21"/>
              </w:rPr>
              <w:t>接口实现返回会员积分、消费</w:t>
            </w:r>
            <w:r w:rsidR="00CB1AE6">
              <w:rPr>
                <w:rFonts w:hint="eastAsia"/>
                <w:sz w:val="20"/>
                <w:szCs w:val="21"/>
              </w:rPr>
              <w:t>，时间段期间积分明细情况。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3D018E" w:rsidRDefault="00CB1AE6" w:rsidP="00953CB5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CB1AE6" w:rsidRPr="00D83024" w:rsidTr="00953CB5">
        <w:trPr>
          <w:jc w:val="center"/>
        </w:trPr>
        <w:tc>
          <w:tcPr>
            <w:tcW w:w="1696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CB1AE6" w:rsidRPr="00D83024" w:rsidRDefault="00CB1AE6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CB1AE6" w:rsidRPr="00D83024" w:rsidRDefault="00CB1AE6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CB1AE6" w:rsidRPr="00D83024" w:rsidTr="00953CB5">
        <w:trPr>
          <w:jc w:val="center"/>
        </w:trPr>
        <w:tc>
          <w:tcPr>
            <w:tcW w:w="1696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CB1AE6" w:rsidRPr="00D83024" w:rsidRDefault="00CB1AE6" w:rsidP="00953CB5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CB1AE6" w:rsidRPr="007B34A5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7B34A5" w:rsidRDefault="00CB1AE6" w:rsidP="00953CB5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CB1AE6" w:rsidRPr="00D73077" w:rsidTr="00953CB5">
        <w:trPr>
          <w:jc w:val="center"/>
        </w:trPr>
        <w:tc>
          <w:tcPr>
            <w:tcW w:w="10651" w:type="dxa"/>
            <w:gridSpan w:val="5"/>
          </w:tcPr>
          <w:p w:rsidR="00CB1AE6" w:rsidRPr="00D73077" w:rsidRDefault="00CB1AE6" w:rsidP="00066A31">
            <w:pPr>
              <w:rPr>
                <w:rFonts w:asciiTheme="minorEastAsia" w:hAnsiTheme="minorEastAsia"/>
                <w:szCs w:val="21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 w:rsidR="00066A31">
              <w:rPr>
                <w:rFonts w:hint="eastAsia"/>
                <w:color w:val="000000" w:themeColor="text1"/>
                <w:sz w:val="18"/>
                <w:szCs w:val="18"/>
              </w:rPr>
              <w:t>ali</w:t>
            </w:r>
            <w:r w:rsidR="00066A31">
              <w:rPr>
                <w:color w:val="000000" w:themeColor="text1"/>
                <w:sz w:val="18"/>
                <w:szCs w:val="18"/>
              </w:rPr>
              <w:t>_I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 w:rsidR="006269FB"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</w:t>
            </w:r>
            <w:r w:rsidR="006269FB"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 w:rsidR="006269FB">
              <w:rPr>
                <w:rFonts w:hint="eastAsia"/>
                <w:color w:val="000000" w:themeColor="text1"/>
                <w:sz w:val="18"/>
                <w:szCs w:val="18"/>
              </w:rPr>
              <w:t>begin_date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:"</w:t>
            </w:r>
            <w:r w:rsidR="006269FB">
              <w:rPr>
                <w:color w:val="000000" w:themeColor="text1"/>
                <w:sz w:val="18"/>
                <w:szCs w:val="18"/>
              </w:rPr>
              <w:t>xxxxxxxxxxxx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</w:t>
            </w:r>
            <w:r w:rsidR="006269FB"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</w:t>
            </w:r>
            <w:r w:rsidR="006269FB"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 w:rsidR="006269FB">
              <w:rPr>
                <w:rFonts w:hint="eastAsia"/>
                <w:color w:val="000000" w:themeColor="text1"/>
                <w:sz w:val="18"/>
                <w:szCs w:val="18"/>
              </w:rPr>
              <w:t>end_date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:"</w:t>
            </w:r>
            <w:r w:rsidR="006269FB">
              <w:rPr>
                <w:color w:val="000000" w:themeColor="text1"/>
                <w:sz w:val="18"/>
                <w:szCs w:val="18"/>
              </w:rPr>
              <w:t>xxxxxxxxxxxx</w:t>
            </w:r>
            <w:r w:rsidR="006269FB" w:rsidRPr="00847484">
              <w:rPr>
                <w:color w:val="000000" w:themeColor="text1"/>
                <w:sz w:val="18"/>
                <w:szCs w:val="18"/>
              </w:rPr>
              <w:t>"</w:t>
            </w:r>
            <w:r w:rsidRPr="00847484">
              <w:rPr>
                <w:color w:val="000000" w:themeColor="text1"/>
                <w:sz w:val="18"/>
                <w:szCs w:val="18"/>
              </w:rPr>
              <w:t>}}</w:t>
            </w:r>
          </w:p>
        </w:tc>
      </w:tr>
      <w:tr w:rsidR="00CB1AE6" w:rsidRPr="0089337C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89337C" w:rsidRDefault="00CB1AE6" w:rsidP="00953CB5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CB1AE6" w:rsidRPr="0032074E" w:rsidTr="00953CB5">
        <w:trPr>
          <w:jc w:val="center"/>
        </w:trPr>
        <w:tc>
          <w:tcPr>
            <w:tcW w:w="10651" w:type="dxa"/>
            <w:gridSpan w:val="5"/>
          </w:tcPr>
          <w:p w:rsidR="00CB1AE6" w:rsidRDefault="00066A31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ali_ID</w:t>
            </w:r>
            <w:r w:rsidR="00CB1AE6"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  <w:p w:rsidR="006269FB" w:rsidRDefault="006269FB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 xml:space="preserve">begin_date: 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开始时间</w:t>
            </w:r>
          </w:p>
          <w:p w:rsidR="006269FB" w:rsidRPr="0032074E" w:rsidRDefault="006269FB" w:rsidP="00953CB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end_date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：结束时间</w:t>
            </w:r>
          </w:p>
        </w:tc>
      </w:tr>
      <w:tr w:rsidR="00CB1AE6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3D018E" w:rsidRDefault="00CB1AE6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CB1AE6" w:rsidRPr="003D018E" w:rsidTr="00953CB5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CB1AE6" w:rsidRPr="003D018E" w:rsidRDefault="00CB1AE6" w:rsidP="00953CB5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CB1AE6" w:rsidRPr="00D83024" w:rsidTr="00953CB5">
        <w:trPr>
          <w:trHeight w:val="319"/>
          <w:jc w:val="center"/>
        </w:trPr>
        <w:tc>
          <w:tcPr>
            <w:tcW w:w="1696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CB1AE6" w:rsidRPr="00D83024" w:rsidRDefault="00CB1AE6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CB1AE6" w:rsidRPr="00D83024" w:rsidRDefault="00CB1AE6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CB1AE6" w:rsidRPr="00D83024" w:rsidTr="00953CB5">
        <w:trPr>
          <w:trHeight w:val="319"/>
          <w:jc w:val="center"/>
        </w:trPr>
        <w:tc>
          <w:tcPr>
            <w:tcW w:w="1696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CB1AE6" w:rsidRPr="00D83024" w:rsidRDefault="00CB1AE6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CB1AE6" w:rsidRPr="00D83024" w:rsidRDefault="00CB1AE6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CB1AE6" w:rsidRPr="00D83024" w:rsidRDefault="00CB1AE6" w:rsidP="00953CB5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CB1AE6" w:rsidRPr="00D83024" w:rsidTr="00953CB5">
        <w:trPr>
          <w:trHeight w:val="319"/>
          <w:jc w:val="center"/>
        </w:trPr>
        <w:tc>
          <w:tcPr>
            <w:tcW w:w="1696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CB1AE6" w:rsidRPr="00D83024" w:rsidRDefault="00CB1AE6" w:rsidP="00953CB5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CB1AE6" w:rsidRPr="00D83024" w:rsidRDefault="00CB1AE6" w:rsidP="00953CB5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CB1AE6" w:rsidRPr="00D83024" w:rsidRDefault="00CB1AE6" w:rsidP="00953CB5">
            <w:pPr>
              <w:rPr>
                <w:sz w:val="18"/>
                <w:szCs w:val="18"/>
              </w:rPr>
            </w:pPr>
          </w:p>
        </w:tc>
      </w:tr>
      <w:tr w:rsidR="00CB1AE6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3D018E" w:rsidRDefault="00CB1AE6" w:rsidP="00953CB5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CB1AE6" w:rsidRPr="0032074E" w:rsidTr="00953CB5">
        <w:trPr>
          <w:trHeight w:val="558"/>
          <w:jc w:val="center"/>
        </w:trPr>
        <w:tc>
          <w:tcPr>
            <w:tcW w:w="10651" w:type="dxa"/>
            <w:gridSpan w:val="5"/>
          </w:tcPr>
          <w:p w:rsidR="00CB1AE6" w:rsidRPr="0032074E" w:rsidRDefault="00CB1AE6" w:rsidP="00FA1C72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sg":""</w:t>
            </w:r>
            <w:r w:rsidR="00FA1C72"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[</w:t>
            </w:r>
            <w:r w:rsidR="00210E32">
              <w:rPr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shopid</w:t>
            </w:r>
            <w:r w:rsidRPr="00847484">
              <w:rPr>
                <w:color w:val="000000" w:themeColor="text1"/>
                <w:sz w:val="18"/>
                <w:szCs w:val="18"/>
              </w:rPr>
              <w:t>":</w:t>
            </w:r>
            <w:r>
              <w:rPr>
                <w:color w:val="000000" w:themeColor="text1"/>
                <w:sz w:val="18"/>
                <w:szCs w:val="18"/>
              </w:rPr>
              <w:t>"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厦门黄厝站</w:t>
            </w:r>
            <w:r w:rsidR="00953CB5">
              <w:rPr>
                <w:color w:val="000000" w:themeColor="text1"/>
                <w:sz w:val="18"/>
                <w:szCs w:val="18"/>
              </w:rPr>
              <w:t>"</w:t>
            </w:r>
            <w:r w:rsidRPr="00847484">
              <w:rPr>
                <w:color w:val="000000" w:themeColor="text1"/>
                <w:sz w:val="18"/>
                <w:szCs w:val="18"/>
              </w:rPr>
              <w:t>,"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workdate</w:t>
            </w:r>
            <w:r>
              <w:rPr>
                <w:color w:val="000000" w:themeColor="text1"/>
                <w:sz w:val="18"/>
                <w:szCs w:val="18"/>
              </w:rPr>
              <w:t>":"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2015-1-1 11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：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 w:rsidR="007D1CBC">
              <w:rPr>
                <w:color w:val="000000" w:themeColor="text1"/>
                <w:sz w:val="18"/>
                <w:szCs w:val="18"/>
              </w:rPr>
              <w:t>,”type”:”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消费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-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积分</w:t>
            </w:r>
            <w:r w:rsidR="007D1CBC">
              <w:rPr>
                <w:color w:val="000000" w:themeColor="text1"/>
                <w:sz w:val="18"/>
                <w:szCs w:val="18"/>
              </w:rPr>
              <w:t>”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>,"amount":"100","menu":"</w:t>
            </w:r>
            <w:r w:rsidR="00953CB5">
              <w:rPr>
                <w:color w:val="000000" w:themeColor="text1"/>
                <w:sz w:val="18"/>
                <w:szCs w:val="18"/>
              </w:rPr>
              <w:t xml:space="preserve"> xxxxxxxxxxxx</w:t>
            </w:r>
            <w:r w:rsidR="00953CB5">
              <w:rPr>
                <w:rFonts w:hint="eastAsia"/>
                <w:color w:val="000000" w:themeColor="text1"/>
                <w:sz w:val="18"/>
                <w:szCs w:val="18"/>
              </w:rPr>
              <w:t xml:space="preserve"> 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</w:t>
            </w:r>
            <w:r w:rsidR="00210E32">
              <w:rPr>
                <w:color w:val="000000" w:themeColor="text1"/>
                <w:sz w:val="18"/>
                <w:szCs w:val="18"/>
              </w:rPr>
              <w:t>,{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shopid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":</w:t>
            </w:r>
            <w:r w:rsidR="00210E32">
              <w:rPr>
                <w:color w:val="000000" w:themeColor="text1"/>
                <w:sz w:val="18"/>
                <w:szCs w:val="18"/>
              </w:rPr>
              <w:t>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厦门黄厝站</w:t>
            </w:r>
            <w:r w:rsidR="00210E32">
              <w:rPr>
                <w:color w:val="000000" w:themeColor="text1"/>
                <w:sz w:val="18"/>
                <w:szCs w:val="18"/>
              </w:rPr>
              <w:t>"</w:t>
            </w:r>
            <w:r w:rsidR="007D1CBC">
              <w:rPr>
                <w:color w:val="000000" w:themeColor="text1"/>
                <w:sz w:val="18"/>
                <w:szCs w:val="18"/>
              </w:rPr>
              <w:t>,”type”:”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消费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-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积分</w:t>
            </w:r>
            <w:r w:rsidR="007D1CBC">
              <w:rPr>
                <w:color w:val="000000" w:themeColor="text1"/>
                <w:sz w:val="18"/>
                <w:szCs w:val="18"/>
              </w:rPr>
              <w:t>”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,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workdate</w:t>
            </w:r>
            <w:r w:rsidR="00210E32">
              <w:rPr>
                <w:color w:val="000000" w:themeColor="text1"/>
                <w:sz w:val="18"/>
                <w:szCs w:val="18"/>
              </w:rPr>
              <w:t>":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2015-1-</w:t>
            </w:r>
            <w:r w:rsidR="00210E32">
              <w:rPr>
                <w:color w:val="000000" w:themeColor="text1"/>
                <w:sz w:val="18"/>
                <w:szCs w:val="18"/>
              </w:rPr>
              <w:t>3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 xml:space="preserve"> 11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：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 xml:space="preserve"> 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lastRenderedPageBreak/>
              <w:t>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,"amount":"</w:t>
            </w:r>
            <w:r w:rsidR="00210E32">
              <w:rPr>
                <w:color w:val="000000" w:themeColor="text1"/>
                <w:sz w:val="18"/>
                <w:szCs w:val="18"/>
              </w:rPr>
              <w:t>19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00","menu":"</w:t>
            </w:r>
            <w:r w:rsidR="00210E32">
              <w:rPr>
                <w:color w:val="000000" w:themeColor="text1"/>
                <w:sz w:val="18"/>
                <w:szCs w:val="18"/>
              </w:rPr>
              <w:t xml:space="preserve"> xxxxxxxxxxxx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 xml:space="preserve"> "}</w:t>
            </w:r>
            <w:r w:rsidR="00210E32">
              <w:rPr>
                <w:color w:val="000000" w:themeColor="text1"/>
                <w:sz w:val="18"/>
                <w:szCs w:val="18"/>
              </w:rPr>
              <w:t>,{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shopid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":</w:t>
            </w:r>
            <w:r w:rsidR="00210E32">
              <w:rPr>
                <w:color w:val="000000" w:themeColor="text1"/>
                <w:sz w:val="18"/>
                <w:szCs w:val="18"/>
              </w:rPr>
              <w:t>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厦门黄厝站</w:t>
            </w:r>
            <w:r w:rsidR="00210E32">
              <w:rPr>
                <w:color w:val="000000" w:themeColor="text1"/>
                <w:sz w:val="18"/>
                <w:szCs w:val="18"/>
              </w:rPr>
              <w:t>"</w:t>
            </w:r>
            <w:r w:rsidR="007D1CBC">
              <w:rPr>
                <w:color w:val="000000" w:themeColor="text1"/>
                <w:sz w:val="18"/>
                <w:szCs w:val="18"/>
              </w:rPr>
              <w:t>,”type”:”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消费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-</w:t>
            </w:r>
            <w:r w:rsidR="007D1CBC">
              <w:rPr>
                <w:rFonts w:hint="eastAsia"/>
                <w:color w:val="000000" w:themeColor="text1"/>
                <w:sz w:val="18"/>
                <w:szCs w:val="18"/>
              </w:rPr>
              <w:t>积分抵扣</w:t>
            </w:r>
            <w:r w:rsidR="007D1CBC">
              <w:rPr>
                <w:color w:val="000000" w:themeColor="text1"/>
                <w:sz w:val="18"/>
                <w:szCs w:val="18"/>
              </w:rPr>
              <w:t>”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>,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workdate</w:t>
            </w:r>
            <w:r w:rsidR="00210E32">
              <w:rPr>
                <w:color w:val="000000" w:themeColor="text1"/>
                <w:sz w:val="18"/>
                <w:szCs w:val="18"/>
              </w:rPr>
              <w:t>":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2015-1-</w:t>
            </w:r>
            <w:r w:rsidR="00210E32">
              <w:rPr>
                <w:color w:val="000000" w:themeColor="text1"/>
                <w:sz w:val="18"/>
                <w:szCs w:val="18"/>
              </w:rPr>
              <w:t>5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 xml:space="preserve"> 11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：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  <w:r w:rsidR="00210E32" w:rsidRPr="00847484">
              <w:rPr>
                <w:color w:val="000000" w:themeColor="text1"/>
                <w:sz w:val="18"/>
                <w:szCs w:val="18"/>
              </w:rPr>
              <w:t xml:space="preserve"> "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>,"amount":"300","menu":"</w:t>
            </w:r>
            <w:r w:rsidR="00210E32">
              <w:rPr>
                <w:color w:val="000000" w:themeColor="text1"/>
                <w:sz w:val="18"/>
                <w:szCs w:val="18"/>
              </w:rPr>
              <w:t xml:space="preserve"> xxxxxxxxxxxx</w:t>
            </w:r>
            <w:r w:rsidR="00210E32">
              <w:rPr>
                <w:rFonts w:hint="eastAsia"/>
                <w:color w:val="000000" w:themeColor="text1"/>
                <w:sz w:val="18"/>
                <w:szCs w:val="18"/>
              </w:rPr>
              <w:t xml:space="preserve"> "}</w:t>
            </w:r>
            <w:r w:rsidR="00210E32">
              <w:rPr>
                <w:color w:val="000000" w:themeColor="text1"/>
                <w:sz w:val="18"/>
                <w:szCs w:val="18"/>
              </w:rPr>
              <w:t>]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</w:t>
            </w:r>
          </w:p>
        </w:tc>
      </w:tr>
      <w:tr w:rsidR="00CB1AE6" w:rsidRPr="003D018E" w:rsidTr="00953CB5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CB1AE6" w:rsidRPr="003D018E" w:rsidRDefault="00CB1AE6" w:rsidP="00953CB5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示例说明</w:t>
            </w:r>
          </w:p>
        </w:tc>
      </w:tr>
      <w:tr w:rsidR="00CB1AE6" w:rsidRPr="00911D7E" w:rsidTr="00953CB5">
        <w:trPr>
          <w:trHeight w:val="469"/>
          <w:jc w:val="center"/>
        </w:trPr>
        <w:tc>
          <w:tcPr>
            <w:tcW w:w="10651" w:type="dxa"/>
            <w:gridSpan w:val="5"/>
          </w:tcPr>
          <w:p w:rsidR="00CB1AE6" w:rsidRPr="00D73077" w:rsidRDefault="00CB1AE6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953CB5" w:rsidRDefault="00CB1AE6" w:rsidP="00FA1C72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  <w:r w:rsidR="00FA1C72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 xml:space="preserve"> </w:t>
            </w:r>
          </w:p>
          <w:p w:rsidR="00CB1AE6" w:rsidRDefault="00CB1AE6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  <w:p w:rsidR="00CB1AE6" w:rsidRDefault="00953CB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shopid</w:t>
            </w:r>
            <w:r w:rsidR="00CB1AE6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发生油站</w:t>
            </w:r>
          </w:p>
          <w:p w:rsidR="007D1CBC" w:rsidRDefault="007D1CBC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type:消费类型，消费-积分，消费-积分抵扣</w:t>
            </w:r>
          </w:p>
          <w:p w:rsidR="00CB1AE6" w:rsidRDefault="00953CB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workdate</w:t>
            </w:r>
            <w:r w:rsidR="00CB1AE6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发生时间</w:t>
            </w:r>
          </w:p>
          <w:p w:rsidR="00CB1AE6" w:rsidRDefault="00953CB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amount: 积分变化</w:t>
            </w:r>
          </w:p>
          <w:p w:rsidR="007D1CBC" w:rsidRPr="00911D7E" w:rsidRDefault="00953CB5" w:rsidP="00953CB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menu:备注</w:t>
            </w:r>
          </w:p>
        </w:tc>
      </w:tr>
    </w:tbl>
    <w:p w:rsidR="0012533C" w:rsidRPr="0012533C" w:rsidRDefault="0012533C" w:rsidP="0012533C">
      <w:pPr>
        <w:rPr>
          <w:shd w:val="clear" w:color="auto" w:fill="FFFFFF"/>
        </w:rPr>
      </w:pPr>
    </w:p>
    <w:p w:rsidR="000B397A" w:rsidRDefault="00640EB4" w:rsidP="000B397A">
      <w:pPr>
        <w:pStyle w:val="2"/>
        <w:numPr>
          <w:ilvl w:val="0"/>
          <w:numId w:val="5"/>
        </w:numPr>
      </w:pPr>
      <w:r>
        <w:rPr>
          <w:rFonts w:hint="eastAsia"/>
          <w:b w:val="0"/>
          <w:color w:val="FF0000"/>
        </w:rPr>
        <w:t xml:space="preserve"> </w:t>
      </w:r>
      <w:r w:rsidR="000B397A">
        <w:rPr>
          <w:rFonts w:hint="eastAsia"/>
        </w:rPr>
        <w:t>支付宝平台维护会员</w:t>
      </w:r>
      <w:r w:rsidR="00B303DB">
        <w:rPr>
          <w:rFonts w:hint="eastAsia"/>
        </w:rPr>
        <w:t>发票信息接口</w:t>
      </w:r>
    </w:p>
    <w:p w:rsidR="000B397A" w:rsidRPr="004721ED" w:rsidRDefault="000B397A" w:rsidP="00B303DB">
      <w:pPr>
        <w:pStyle w:val="4"/>
        <w:numPr>
          <w:ilvl w:val="0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接口流程图定义</w:t>
      </w:r>
    </w:p>
    <w:p w:rsidR="000B397A" w:rsidRDefault="000B397A" w:rsidP="000B397A">
      <w:pPr>
        <w:pStyle w:val="a5"/>
        <w:ind w:leftChars="-132" w:hangingChars="132" w:hanging="277"/>
      </w:pPr>
    </w:p>
    <w:p w:rsidR="000B397A" w:rsidRDefault="000B397A" w:rsidP="000B397A">
      <w:pPr>
        <w:pStyle w:val="4"/>
        <w:numPr>
          <w:ilvl w:val="0"/>
          <w:numId w:val="1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详细接口定义及描述</w:t>
      </w:r>
    </w:p>
    <w:p w:rsidR="000B397A" w:rsidRPr="00CB1AE6" w:rsidRDefault="000B397A" w:rsidP="000B397A">
      <w:pPr>
        <w:pStyle w:val="a5"/>
        <w:ind w:left="420" w:firstLineChars="0" w:firstLine="0"/>
        <w:rPr>
          <w:b/>
        </w:rPr>
      </w:pPr>
      <w:r w:rsidRPr="00407751">
        <w:rPr>
          <w:rFonts w:hint="eastAsia"/>
          <w:b/>
        </w:rPr>
        <w:t>接口</w:t>
      </w:r>
      <w:r w:rsidR="00B303DB">
        <w:rPr>
          <w:rFonts w:hint="eastAsia"/>
          <w:b/>
        </w:rPr>
        <w:t>6</w:t>
      </w:r>
      <w:r w:rsidRPr="00407751">
        <w:rPr>
          <w:rFonts w:hint="eastAsia"/>
          <w:b/>
        </w:rPr>
        <w:t>：</w:t>
      </w:r>
      <w:r w:rsidR="00F313C6">
        <w:rPr>
          <w:rFonts w:hint="eastAsia"/>
          <w:b/>
        </w:rPr>
        <w:t>保存</w:t>
      </w:r>
      <w:r w:rsidR="000A06E5">
        <w:rPr>
          <w:rFonts w:hint="eastAsia"/>
          <w:b/>
        </w:rPr>
        <w:t>会员发票信息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0B397A" w:rsidRPr="003D018E" w:rsidTr="00B303DB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0B397A" w:rsidRPr="00663391" w:rsidRDefault="000B397A" w:rsidP="00B303DB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0B397A" w:rsidRPr="00663391" w:rsidRDefault="000B397A" w:rsidP="00B303DB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3D018E" w:rsidRDefault="000B397A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0B397A" w:rsidRPr="003D018E" w:rsidRDefault="000B397A" w:rsidP="00305977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</w:t>
            </w:r>
            <w:r w:rsidR="00B303DB">
              <w:rPr>
                <w:rFonts w:hint="eastAsia"/>
                <w:sz w:val="20"/>
                <w:szCs w:val="21"/>
              </w:rPr>
              <w:t>支付宝账号</w:t>
            </w:r>
            <w:r w:rsidR="00FA1C72">
              <w:rPr>
                <w:rFonts w:hint="eastAsia"/>
                <w:sz w:val="20"/>
                <w:szCs w:val="21"/>
              </w:rPr>
              <w:t>、</w:t>
            </w:r>
            <w:r w:rsidR="000A06E5">
              <w:rPr>
                <w:rFonts w:hint="eastAsia"/>
                <w:sz w:val="20"/>
                <w:szCs w:val="21"/>
              </w:rPr>
              <w:t>开票科目</w:t>
            </w:r>
            <w:r w:rsidR="00305977">
              <w:rPr>
                <w:rFonts w:hint="eastAsia"/>
                <w:sz w:val="20"/>
                <w:szCs w:val="21"/>
              </w:rPr>
              <w:t>、</w:t>
            </w:r>
            <w:r w:rsidR="00FA1C72">
              <w:rPr>
                <w:rFonts w:hint="eastAsia"/>
                <w:sz w:val="20"/>
                <w:szCs w:val="21"/>
              </w:rPr>
              <w:t>发票名称、邮寄地址</w:t>
            </w:r>
            <w:r w:rsidR="00305977">
              <w:rPr>
                <w:rFonts w:hint="eastAsia"/>
                <w:sz w:val="20"/>
                <w:szCs w:val="21"/>
              </w:rPr>
              <w:t>、电话</w:t>
            </w:r>
            <w:r>
              <w:rPr>
                <w:sz w:val="20"/>
                <w:szCs w:val="21"/>
              </w:rPr>
              <w:t>，</w:t>
            </w:r>
            <w:r>
              <w:rPr>
                <w:rFonts w:hint="eastAsia"/>
                <w:sz w:val="20"/>
                <w:szCs w:val="21"/>
              </w:rPr>
              <w:t>接口实现</w:t>
            </w:r>
            <w:r w:rsidR="00FA1C72">
              <w:rPr>
                <w:rFonts w:hint="eastAsia"/>
                <w:sz w:val="20"/>
                <w:szCs w:val="21"/>
              </w:rPr>
              <w:t>会员发票信息的保存。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3D018E" w:rsidRDefault="000B397A" w:rsidP="00B303DB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B397A" w:rsidRPr="00D83024" w:rsidTr="00B303DB">
        <w:trPr>
          <w:jc w:val="center"/>
        </w:trPr>
        <w:tc>
          <w:tcPr>
            <w:tcW w:w="1696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0B397A" w:rsidRPr="00D83024" w:rsidRDefault="000B397A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B397A" w:rsidRPr="00D83024" w:rsidRDefault="000B397A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0B397A" w:rsidRPr="00D83024" w:rsidTr="00B303DB">
        <w:trPr>
          <w:jc w:val="center"/>
        </w:trPr>
        <w:tc>
          <w:tcPr>
            <w:tcW w:w="1696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B397A" w:rsidRPr="00D83024" w:rsidRDefault="000B397A" w:rsidP="00B303DB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0B397A" w:rsidRPr="007B34A5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7B34A5" w:rsidRDefault="000B397A" w:rsidP="00B303DB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0B397A" w:rsidRPr="00D73077" w:rsidTr="00B303DB">
        <w:trPr>
          <w:jc w:val="center"/>
        </w:trPr>
        <w:tc>
          <w:tcPr>
            <w:tcW w:w="10651" w:type="dxa"/>
            <w:gridSpan w:val="5"/>
          </w:tcPr>
          <w:p w:rsidR="00305977" w:rsidRDefault="000B397A" w:rsidP="00B303DB">
            <w:pPr>
              <w:rPr>
                <w:color w:val="000000" w:themeColor="text1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li</w:t>
            </w:r>
            <w:r>
              <w:rPr>
                <w:color w:val="000000" w:themeColor="text1"/>
                <w:sz w:val="18"/>
                <w:szCs w:val="18"/>
              </w:rPr>
              <w:t>_I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="00B33ABC">
              <w:rPr>
                <w:color w:val="000000" w:themeColor="text1"/>
                <w:sz w:val="18"/>
                <w:szCs w:val="18"/>
              </w:rPr>
              <w:t>”</w:t>
            </w:r>
            <w:r w:rsidR="00B33ABC">
              <w:rPr>
                <w:rFonts w:hint="eastAsia"/>
                <w:color w:val="000000" w:themeColor="text1"/>
                <w:sz w:val="18"/>
                <w:szCs w:val="18"/>
              </w:rPr>
              <w:t>invoice</w:t>
            </w:r>
            <w:r w:rsidR="00B33ABC">
              <w:rPr>
                <w:color w:val="000000" w:themeColor="text1"/>
                <w:sz w:val="18"/>
                <w:szCs w:val="18"/>
              </w:rPr>
              <w:t>_account”:”xx”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 w:rsidR="00FA1C72" w:rsidRPr="00FA1C72">
              <w:rPr>
                <w:color w:val="000000" w:themeColor="text1"/>
                <w:sz w:val="18"/>
                <w:szCs w:val="18"/>
              </w:rPr>
              <w:t>invoice</w:t>
            </w:r>
            <w:r w:rsidR="00FA1C72">
              <w:rPr>
                <w:rFonts w:hint="eastAsia"/>
                <w:color w:val="000000" w:themeColor="text1"/>
                <w:sz w:val="18"/>
                <w:szCs w:val="18"/>
              </w:rPr>
              <w:t>_name</w:t>
            </w:r>
            <w:r w:rsidRPr="00847484">
              <w:rPr>
                <w:color w:val="000000" w:themeColor="text1"/>
                <w:sz w:val="18"/>
                <w:szCs w:val="18"/>
              </w:rPr>
              <w:t>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  <w:r w:rsidRPr="0086706F">
              <w:rPr>
                <w:color w:val="000000" w:themeColor="text1"/>
                <w:sz w:val="18"/>
                <w:szCs w:val="18"/>
              </w:rPr>
              <w:t xml:space="preserve"> </w:t>
            </w:r>
            <w:r w:rsidR="00FA1C72">
              <w:rPr>
                <w:rFonts w:hint="eastAsia"/>
                <w:color w:val="000000" w:themeColor="text1"/>
                <w:sz w:val="18"/>
                <w:szCs w:val="18"/>
              </w:rPr>
              <w:t>post</w:t>
            </w:r>
            <w:r w:rsidR="00FA1C72">
              <w:rPr>
                <w:color w:val="000000" w:themeColor="text1"/>
                <w:sz w:val="18"/>
                <w:szCs w:val="18"/>
              </w:rPr>
              <w:t>_addr</w:t>
            </w:r>
            <w:r w:rsidRPr="00847484">
              <w:rPr>
                <w:color w:val="000000" w:themeColor="text1"/>
                <w:sz w:val="18"/>
                <w:szCs w:val="18"/>
              </w:rPr>
              <w:t>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</w:t>
            </w:r>
          </w:p>
          <w:p w:rsidR="000B397A" w:rsidRPr="00D73077" w:rsidRDefault="00305977" w:rsidP="00B303DB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,</w:t>
            </w:r>
            <w:r>
              <w:rPr>
                <w:color w:val="000000" w:themeColor="text1"/>
                <w:sz w:val="18"/>
                <w:szCs w:val="18"/>
              </w:rPr>
              <w:t>”telphone”:””</w:t>
            </w:r>
            <w:r w:rsidR="000B397A" w:rsidRPr="00847484">
              <w:rPr>
                <w:color w:val="000000" w:themeColor="text1"/>
                <w:sz w:val="18"/>
                <w:szCs w:val="18"/>
              </w:rPr>
              <w:t>}}</w:t>
            </w:r>
          </w:p>
        </w:tc>
      </w:tr>
      <w:tr w:rsidR="000B397A" w:rsidRPr="0089337C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89337C" w:rsidRDefault="000B397A" w:rsidP="00B303DB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0B397A" w:rsidRPr="0032074E" w:rsidTr="00B303DB">
        <w:trPr>
          <w:jc w:val="center"/>
        </w:trPr>
        <w:tc>
          <w:tcPr>
            <w:tcW w:w="10651" w:type="dxa"/>
            <w:gridSpan w:val="5"/>
          </w:tcPr>
          <w:p w:rsidR="000B397A" w:rsidRDefault="000B397A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ali_ID</w:t>
            </w: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  <w:p w:rsidR="00B33ABC" w:rsidRDefault="00B33ABC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nvoice_</w:t>
            </w:r>
            <w:r>
              <w:rPr>
                <w:color w:val="000000" w:themeColor="text1"/>
                <w:sz w:val="18"/>
                <w:szCs w:val="18"/>
              </w:rPr>
              <w:t>account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发票科目</w:t>
            </w:r>
          </w:p>
          <w:p w:rsidR="000B397A" w:rsidRDefault="00FA1C72" w:rsidP="00B303DB">
            <w:pPr>
              <w:rPr>
                <w:color w:val="000000" w:themeColor="text1"/>
                <w:sz w:val="18"/>
                <w:szCs w:val="18"/>
              </w:rPr>
            </w:pPr>
            <w:r w:rsidRPr="00FA1C72">
              <w:rPr>
                <w:color w:val="000000" w:themeColor="text1"/>
                <w:sz w:val="18"/>
                <w:szCs w:val="18"/>
              </w:rPr>
              <w:t>invoice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name</w:t>
            </w:r>
            <w:r w:rsidR="000B397A">
              <w:rPr>
                <w:rFonts w:hint="eastAsia"/>
                <w:color w:val="000000" w:themeColor="text1"/>
                <w:sz w:val="18"/>
                <w:szCs w:val="18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发票名称</w:t>
            </w:r>
          </w:p>
          <w:p w:rsidR="000B397A" w:rsidRDefault="00FA1C72" w:rsidP="00B303D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ost</w:t>
            </w:r>
            <w:r>
              <w:rPr>
                <w:color w:val="000000" w:themeColor="text1"/>
                <w:sz w:val="18"/>
                <w:szCs w:val="18"/>
              </w:rPr>
              <w:t>_addr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：邮寄地址</w:t>
            </w:r>
          </w:p>
          <w:p w:rsidR="00305977" w:rsidRPr="0032074E" w:rsidRDefault="00305977" w:rsidP="00B303DB">
            <w:pPr>
              <w:rPr>
                <w:rFonts w:hint="eastAsia"/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telephone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电话</w:t>
            </w:r>
          </w:p>
        </w:tc>
      </w:tr>
      <w:tr w:rsidR="000B397A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3D018E" w:rsidRDefault="000B397A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0B397A" w:rsidRPr="003D018E" w:rsidTr="00B303DB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B397A" w:rsidRPr="003D018E" w:rsidRDefault="000B397A" w:rsidP="00B303DB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B397A" w:rsidRPr="00D83024" w:rsidTr="00B303DB">
        <w:trPr>
          <w:trHeight w:val="319"/>
          <w:jc w:val="center"/>
        </w:trPr>
        <w:tc>
          <w:tcPr>
            <w:tcW w:w="1696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状态</w:t>
            </w:r>
          </w:p>
        </w:tc>
        <w:tc>
          <w:tcPr>
            <w:tcW w:w="2553" w:type="dxa"/>
          </w:tcPr>
          <w:p w:rsidR="000B397A" w:rsidRPr="00D83024" w:rsidRDefault="000B397A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B397A" w:rsidRPr="00D83024" w:rsidRDefault="000B397A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0B397A" w:rsidRPr="00D83024" w:rsidTr="00B303DB">
        <w:trPr>
          <w:trHeight w:val="319"/>
          <w:jc w:val="center"/>
        </w:trPr>
        <w:tc>
          <w:tcPr>
            <w:tcW w:w="1696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0B397A" w:rsidRPr="00D83024" w:rsidRDefault="000B397A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B397A" w:rsidRPr="00D83024" w:rsidRDefault="000B397A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B397A" w:rsidRPr="00D83024" w:rsidRDefault="000B397A" w:rsidP="00B303DB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0B397A" w:rsidRPr="00D83024" w:rsidTr="00B303DB">
        <w:trPr>
          <w:trHeight w:val="319"/>
          <w:jc w:val="center"/>
        </w:trPr>
        <w:tc>
          <w:tcPr>
            <w:tcW w:w="1696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0B397A" w:rsidRPr="00D83024" w:rsidRDefault="000B397A" w:rsidP="00B303D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B397A" w:rsidRPr="00D83024" w:rsidRDefault="000B397A" w:rsidP="00B303DB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B397A" w:rsidRPr="00D83024" w:rsidRDefault="000B397A" w:rsidP="00B303DB">
            <w:pPr>
              <w:rPr>
                <w:sz w:val="18"/>
                <w:szCs w:val="18"/>
              </w:rPr>
            </w:pPr>
          </w:p>
        </w:tc>
      </w:tr>
      <w:tr w:rsidR="000B397A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3D018E" w:rsidRDefault="000B397A" w:rsidP="00B303DB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0B397A" w:rsidRPr="0032074E" w:rsidTr="00B303DB">
        <w:trPr>
          <w:trHeight w:val="558"/>
          <w:jc w:val="center"/>
        </w:trPr>
        <w:tc>
          <w:tcPr>
            <w:tcW w:w="10651" w:type="dxa"/>
            <w:gridSpan w:val="5"/>
          </w:tcPr>
          <w:p w:rsidR="000B397A" w:rsidRPr="0032074E" w:rsidRDefault="000B397A" w:rsidP="00FA1C72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sg":"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"</w:t>
            </w:r>
            <w:r>
              <w:rPr>
                <w:color w:val="000000" w:themeColor="text1"/>
                <w:sz w:val="18"/>
                <w:szCs w:val="18"/>
              </w:rPr>
              <w:t xml:space="preserve"> A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mount":"100",</w:t>
            </w:r>
            <w:r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="00FA1C72">
              <w:rPr>
                <w:rFonts w:hint="eastAsia"/>
                <w:color w:val="000000" w:themeColor="text1"/>
                <w:sz w:val="18"/>
                <w:szCs w:val="18"/>
              </w:rPr>
              <w:t>}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</w:t>
            </w:r>
          </w:p>
        </w:tc>
      </w:tr>
      <w:tr w:rsidR="000B397A" w:rsidRPr="003D018E" w:rsidTr="00B303DB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B397A" w:rsidRPr="003D018E" w:rsidRDefault="000B397A" w:rsidP="00B303DB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0B397A" w:rsidRPr="00911D7E" w:rsidTr="00B303DB">
        <w:trPr>
          <w:trHeight w:val="469"/>
          <w:jc w:val="center"/>
        </w:trPr>
        <w:tc>
          <w:tcPr>
            <w:tcW w:w="10651" w:type="dxa"/>
            <w:gridSpan w:val="5"/>
          </w:tcPr>
          <w:p w:rsidR="000B397A" w:rsidRPr="00D73077" w:rsidRDefault="000B397A" w:rsidP="00B303DB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0B397A" w:rsidRDefault="000B397A" w:rsidP="00FA1C72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  <w:r w:rsidR="00FA1C72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 xml:space="preserve"> </w:t>
            </w:r>
          </w:p>
          <w:p w:rsidR="000B397A" w:rsidRPr="00911D7E" w:rsidRDefault="000B397A" w:rsidP="00FA1C72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</w:tc>
      </w:tr>
    </w:tbl>
    <w:p w:rsidR="000B397A" w:rsidRDefault="000B397A" w:rsidP="000B397A">
      <w:pPr>
        <w:rPr>
          <w:shd w:val="clear" w:color="auto" w:fill="FFFFFF"/>
        </w:rPr>
      </w:pPr>
    </w:p>
    <w:p w:rsidR="000A06E5" w:rsidRPr="00CB1AE6" w:rsidRDefault="000A06E5" w:rsidP="000A06E5">
      <w:pPr>
        <w:pStyle w:val="a5"/>
        <w:ind w:left="420" w:firstLineChars="0" w:firstLine="0"/>
        <w:rPr>
          <w:b/>
        </w:rPr>
      </w:pPr>
      <w:r w:rsidRPr="00407751">
        <w:rPr>
          <w:rFonts w:hint="eastAsia"/>
          <w:b/>
        </w:rPr>
        <w:t>接口</w:t>
      </w:r>
      <w:r>
        <w:rPr>
          <w:rFonts w:hint="eastAsia"/>
          <w:b/>
        </w:rPr>
        <w:t>7</w:t>
      </w:r>
      <w:r w:rsidRPr="00407751">
        <w:rPr>
          <w:rFonts w:hint="eastAsia"/>
          <w:b/>
        </w:rPr>
        <w:t>：</w:t>
      </w:r>
      <w:r>
        <w:rPr>
          <w:rFonts w:hint="eastAsia"/>
          <w:b/>
        </w:rPr>
        <w:t>读取会员发票信息</w:t>
      </w:r>
    </w:p>
    <w:tbl>
      <w:tblPr>
        <w:tblW w:w="534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2553"/>
        <w:gridCol w:w="1703"/>
        <w:gridCol w:w="1021"/>
        <w:gridCol w:w="3678"/>
      </w:tblGrid>
      <w:tr w:rsidR="000A06E5" w:rsidRPr="003D018E" w:rsidTr="002869F7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:rsidR="000A06E5" w:rsidRPr="00663391" w:rsidRDefault="000A06E5" w:rsidP="002869F7">
            <w:pPr>
              <w:jc w:val="left"/>
              <w:rPr>
                <w:b/>
                <w:sz w:val="20"/>
                <w:szCs w:val="21"/>
              </w:rPr>
            </w:pPr>
            <w:r w:rsidRPr="00663391">
              <w:rPr>
                <w:rFonts w:hint="eastAsia"/>
                <w:b/>
                <w:szCs w:val="21"/>
              </w:rPr>
              <w:t>接口编码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065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0A06E5" w:rsidRPr="00663391" w:rsidRDefault="000A06E5" w:rsidP="002869F7">
            <w:pPr>
              <w:jc w:val="left"/>
              <w:rPr>
                <w:sz w:val="20"/>
                <w:szCs w:val="21"/>
              </w:rPr>
            </w:pPr>
            <w:r w:rsidRPr="007C7605">
              <w:rPr>
                <w:rFonts w:hint="eastAsia"/>
                <w:sz w:val="20"/>
                <w:szCs w:val="21"/>
              </w:rPr>
              <w:t>待定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3D018E" w:rsidRDefault="000A06E5" w:rsidP="002869F7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接口描述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0651" w:type="dxa"/>
            <w:gridSpan w:val="5"/>
            <w:shd w:val="clear" w:color="auto" w:fill="FFFFFF"/>
          </w:tcPr>
          <w:p w:rsidR="000A06E5" w:rsidRPr="003D018E" w:rsidRDefault="000A06E5" w:rsidP="000A06E5">
            <w:pPr>
              <w:jc w:val="left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支付宝传入支付宝账号</w:t>
            </w:r>
            <w:r>
              <w:rPr>
                <w:sz w:val="20"/>
                <w:szCs w:val="21"/>
              </w:rPr>
              <w:t>，</w:t>
            </w:r>
            <w:r>
              <w:rPr>
                <w:rFonts w:hint="eastAsia"/>
                <w:sz w:val="20"/>
                <w:szCs w:val="21"/>
              </w:rPr>
              <w:t>接口实现读取发票信息。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3D018E" w:rsidRDefault="000A06E5" w:rsidP="002869F7">
            <w:pPr>
              <w:jc w:val="left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输入参数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A06E5" w:rsidRPr="00D83024" w:rsidTr="002869F7">
        <w:trPr>
          <w:jc w:val="center"/>
        </w:trPr>
        <w:tc>
          <w:tcPr>
            <w:tcW w:w="1696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应用编号</w:t>
            </w:r>
          </w:p>
        </w:tc>
        <w:tc>
          <w:tcPr>
            <w:tcW w:w="2553" w:type="dxa"/>
          </w:tcPr>
          <w:p w:rsidR="000A06E5" w:rsidRPr="00D83024" w:rsidRDefault="000A06E5" w:rsidP="002869F7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D83024">
              <w:rPr>
                <w:rFonts w:ascii="新宋体" w:hAnsi="新宋体" w:cs="新宋体"/>
                <w:kern w:val="0"/>
                <w:sz w:val="18"/>
                <w:szCs w:val="18"/>
              </w:rPr>
              <w:t>app_ident</w:t>
            </w:r>
          </w:p>
        </w:tc>
        <w:tc>
          <w:tcPr>
            <w:tcW w:w="170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 w:rsidRPr="00D83024">
              <w:rPr>
                <w:rFonts w:hint="eastAsia"/>
                <w:sz w:val="18"/>
                <w:szCs w:val="18"/>
              </w:rPr>
              <w:t>64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A06E5" w:rsidRPr="00D83024" w:rsidRDefault="000A06E5" w:rsidP="002869F7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访问系统编号</w:t>
            </w:r>
          </w:p>
        </w:tc>
      </w:tr>
      <w:tr w:rsidR="000A06E5" w:rsidRPr="00D83024" w:rsidTr="002869F7">
        <w:trPr>
          <w:jc w:val="center"/>
        </w:trPr>
        <w:tc>
          <w:tcPr>
            <w:tcW w:w="1696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数据</w:t>
            </w:r>
          </w:p>
        </w:tc>
        <w:tc>
          <w:tcPr>
            <w:tcW w:w="255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quest_data</w:t>
            </w:r>
          </w:p>
        </w:tc>
        <w:tc>
          <w:tcPr>
            <w:tcW w:w="170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 w:rsidRPr="00D83024">
              <w:rPr>
                <w:sz w:val="18"/>
                <w:szCs w:val="18"/>
              </w:rPr>
              <w:t>tring(</w:t>
            </w:r>
            <w:r>
              <w:rPr>
                <w:sz w:val="18"/>
                <w:szCs w:val="18"/>
              </w:rPr>
              <w:t>255</w:t>
            </w:r>
            <w:r w:rsidRPr="00D83024">
              <w:rPr>
                <w:sz w:val="18"/>
                <w:szCs w:val="18"/>
              </w:rPr>
              <w:t>)</w:t>
            </w:r>
          </w:p>
        </w:tc>
        <w:tc>
          <w:tcPr>
            <w:tcW w:w="1021" w:type="dxa"/>
          </w:tcPr>
          <w:p w:rsidR="000A06E5" w:rsidRPr="00D83024" w:rsidRDefault="000A06E5" w:rsidP="002869F7">
            <w:pPr>
              <w:rPr>
                <w:b/>
                <w:color w:val="00B05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 w:rsidRPr="00D83024">
              <w:rPr>
                <w:rFonts w:hint="eastAsia"/>
                <w:sz w:val="18"/>
                <w:szCs w:val="18"/>
              </w:rPr>
              <w:t>必须</w:t>
            </w:r>
          </w:p>
        </w:tc>
      </w:tr>
      <w:tr w:rsidR="000A06E5" w:rsidRPr="007B34A5" w:rsidTr="002869F7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7B34A5" w:rsidRDefault="000A06E5" w:rsidP="002869F7">
            <w:pPr>
              <w:rPr>
                <w:b/>
                <w:szCs w:val="21"/>
              </w:rPr>
            </w:pPr>
            <w:r w:rsidRPr="007B34A5">
              <w:rPr>
                <w:rFonts w:hint="eastAsia"/>
                <w:b/>
                <w:szCs w:val="21"/>
              </w:rPr>
              <w:t>输入示例</w:t>
            </w:r>
          </w:p>
        </w:tc>
      </w:tr>
      <w:tr w:rsidR="000A06E5" w:rsidRPr="00D73077" w:rsidTr="002869F7">
        <w:trPr>
          <w:jc w:val="center"/>
        </w:trPr>
        <w:tc>
          <w:tcPr>
            <w:tcW w:w="10651" w:type="dxa"/>
            <w:gridSpan w:val="5"/>
          </w:tcPr>
          <w:p w:rsidR="000A06E5" w:rsidRPr="00D73077" w:rsidRDefault="000A06E5" w:rsidP="000A06E5">
            <w:pPr>
              <w:rPr>
                <w:rFonts w:asciiTheme="minorEastAsia" w:hAnsiTheme="minorEastAsia"/>
                <w:szCs w:val="21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{"app_ident":"","request_data":{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li</w:t>
            </w:r>
            <w:r>
              <w:rPr>
                <w:color w:val="000000" w:themeColor="text1"/>
                <w:sz w:val="18"/>
                <w:szCs w:val="18"/>
              </w:rPr>
              <w:t>_ID</w:t>
            </w:r>
            <w:r w:rsidRPr="00847484">
              <w:rPr>
                <w:color w:val="000000" w:themeColor="text1"/>
                <w:sz w:val="18"/>
                <w:szCs w:val="18"/>
              </w:rPr>
              <w:t xml:space="preserve"> ":"</w:t>
            </w:r>
            <w:r>
              <w:rPr>
                <w:color w:val="000000" w:themeColor="text1"/>
                <w:sz w:val="18"/>
                <w:szCs w:val="18"/>
              </w:rPr>
              <w:t>xxxxxxxxxxxx</w:t>
            </w:r>
            <w:r w:rsidRPr="00847484">
              <w:rPr>
                <w:color w:val="000000" w:themeColor="text1"/>
                <w:sz w:val="18"/>
                <w:szCs w:val="18"/>
              </w:rPr>
              <w:t>"}}</w:t>
            </w:r>
          </w:p>
        </w:tc>
      </w:tr>
      <w:tr w:rsidR="000A06E5" w:rsidRPr="0089337C" w:rsidTr="002869F7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89337C" w:rsidRDefault="000A06E5" w:rsidP="002869F7">
            <w:pPr>
              <w:rPr>
                <w:b/>
                <w:color w:val="000000" w:themeColor="text1"/>
                <w:sz w:val="18"/>
                <w:szCs w:val="18"/>
              </w:rPr>
            </w:pPr>
            <w:r w:rsidRPr="0089337C">
              <w:rPr>
                <w:rFonts w:hint="eastAsia"/>
                <w:b/>
                <w:color w:val="000000" w:themeColor="text1"/>
                <w:sz w:val="18"/>
                <w:szCs w:val="18"/>
              </w:rPr>
              <w:t>示例说明</w:t>
            </w:r>
          </w:p>
        </w:tc>
      </w:tr>
      <w:tr w:rsidR="000A06E5" w:rsidRPr="0032074E" w:rsidTr="002869F7">
        <w:trPr>
          <w:jc w:val="center"/>
        </w:trPr>
        <w:tc>
          <w:tcPr>
            <w:tcW w:w="10651" w:type="dxa"/>
            <w:gridSpan w:val="5"/>
          </w:tcPr>
          <w:p w:rsidR="000A06E5" w:rsidRPr="0032074E" w:rsidRDefault="000A06E5" w:rsidP="002869F7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ali_ID</w:t>
            </w: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支付宝账号</w:t>
            </w:r>
          </w:p>
        </w:tc>
      </w:tr>
      <w:tr w:rsidR="000A06E5" w:rsidRPr="003D018E" w:rsidTr="002869F7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3D018E" w:rsidRDefault="000A06E5" w:rsidP="002869F7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返回结果</w:t>
            </w:r>
          </w:p>
        </w:tc>
      </w:tr>
      <w:tr w:rsidR="000A06E5" w:rsidRPr="003D018E" w:rsidTr="002869F7">
        <w:trPr>
          <w:trHeight w:val="347"/>
          <w:jc w:val="center"/>
        </w:trPr>
        <w:tc>
          <w:tcPr>
            <w:tcW w:w="1696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2553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变量名</w:t>
            </w:r>
          </w:p>
        </w:tc>
        <w:tc>
          <w:tcPr>
            <w:tcW w:w="1703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021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默认值</w:t>
            </w:r>
          </w:p>
        </w:tc>
        <w:tc>
          <w:tcPr>
            <w:tcW w:w="3678" w:type="dxa"/>
            <w:shd w:val="clear" w:color="auto" w:fill="BFBFBF"/>
          </w:tcPr>
          <w:p w:rsidR="000A06E5" w:rsidRPr="003D018E" w:rsidRDefault="000A06E5" w:rsidP="002869F7">
            <w:pPr>
              <w:jc w:val="center"/>
              <w:rPr>
                <w:b/>
                <w:szCs w:val="21"/>
              </w:rPr>
            </w:pPr>
            <w:r w:rsidRPr="003D018E">
              <w:rPr>
                <w:rFonts w:hint="eastAsia"/>
                <w:b/>
                <w:szCs w:val="21"/>
              </w:rPr>
              <w:t>说明</w:t>
            </w:r>
          </w:p>
        </w:tc>
      </w:tr>
      <w:tr w:rsidR="000A06E5" w:rsidRPr="00D83024" w:rsidTr="002869F7">
        <w:trPr>
          <w:trHeight w:val="319"/>
          <w:jc w:val="center"/>
        </w:trPr>
        <w:tc>
          <w:tcPr>
            <w:tcW w:w="1696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状态</w:t>
            </w:r>
          </w:p>
        </w:tc>
        <w:tc>
          <w:tcPr>
            <w:tcW w:w="2553" w:type="dxa"/>
          </w:tcPr>
          <w:p w:rsidR="000A06E5" w:rsidRPr="00D83024" w:rsidRDefault="000A06E5" w:rsidP="002869F7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status</w:t>
            </w:r>
          </w:p>
        </w:tc>
        <w:tc>
          <w:tcPr>
            <w:tcW w:w="170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A06E5" w:rsidRPr="00D83024" w:rsidRDefault="000A06E5" w:rsidP="002869F7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success-成功，false-失败</w:t>
            </w:r>
          </w:p>
        </w:tc>
      </w:tr>
      <w:tr w:rsidR="000A06E5" w:rsidRPr="00D83024" w:rsidTr="002869F7">
        <w:trPr>
          <w:trHeight w:val="319"/>
          <w:jc w:val="center"/>
        </w:trPr>
        <w:tc>
          <w:tcPr>
            <w:tcW w:w="1696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553" w:type="dxa"/>
          </w:tcPr>
          <w:p w:rsidR="000A06E5" w:rsidRPr="00D83024" w:rsidRDefault="000A06E5" w:rsidP="002869F7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msg</w:t>
            </w:r>
          </w:p>
        </w:tc>
        <w:tc>
          <w:tcPr>
            <w:tcW w:w="170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A06E5" w:rsidRPr="00D83024" w:rsidRDefault="000A06E5" w:rsidP="002869F7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A06E5" w:rsidRPr="00D83024" w:rsidRDefault="000A06E5" w:rsidP="002869F7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状态为失败时，有值；状态为成功时，为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空值</w:t>
            </w:r>
            <w:r w:rsidRPr="00847484">
              <w:rPr>
                <w:rFonts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0A06E5" w:rsidRPr="00D83024" w:rsidTr="002869F7">
        <w:trPr>
          <w:trHeight w:val="319"/>
          <w:jc w:val="center"/>
        </w:trPr>
        <w:tc>
          <w:tcPr>
            <w:tcW w:w="1696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553" w:type="dxa"/>
          </w:tcPr>
          <w:p w:rsidR="000A06E5" w:rsidRPr="00D83024" w:rsidRDefault="000A06E5" w:rsidP="002869F7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8"/>
                <w:szCs w:val="18"/>
              </w:rPr>
            </w:pPr>
            <w:r w:rsidRPr="00847484">
              <w:rPr>
                <w:color w:val="000000" w:themeColor="text1"/>
                <w:sz w:val="18"/>
                <w:szCs w:val="18"/>
              </w:rPr>
              <w:t>response_data</w:t>
            </w:r>
          </w:p>
        </w:tc>
        <w:tc>
          <w:tcPr>
            <w:tcW w:w="1703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</w:p>
        </w:tc>
        <w:tc>
          <w:tcPr>
            <w:tcW w:w="1021" w:type="dxa"/>
          </w:tcPr>
          <w:p w:rsidR="000A06E5" w:rsidRPr="00D83024" w:rsidRDefault="000A06E5" w:rsidP="002869F7">
            <w:pPr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3678" w:type="dxa"/>
          </w:tcPr>
          <w:p w:rsidR="000A06E5" w:rsidRPr="00D83024" w:rsidRDefault="000A06E5" w:rsidP="002869F7">
            <w:pPr>
              <w:rPr>
                <w:sz w:val="18"/>
                <w:szCs w:val="18"/>
              </w:rPr>
            </w:pPr>
          </w:p>
        </w:tc>
      </w:tr>
      <w:tr w:rsidR="000A06E5" w:rsidRPr="003D018E" w:rsidTr="002869F7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3D018E" w:rsidRDefault="000A06E5" w:rsidP="002869F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返回</w:t>
            </w:r>
            <w:r w:rsidRPr="003D018E">
              <w:rPr>
                <w:rFonts w:hint="eastAsia"/>
                <w:b/>
                <w:szCs w:val="21"/>
              </w:rPr>
              <w:t>示例</w:t>
            </w:r>
          </w:p>
        </w:tc>
      </w:tr>
      <w:tr w:rsidR="000A06E5" w:rsidRPr="0032074E" w:rsidTr="002869F7">
        <w:trPr>
          <w:trHeight w:val="558"/>
          <w:jc w:val="center"/>
        </w:trPr>
        <w:tc>
          <w:tcPr>
            <w:tcW w:w="10651" w:type="dxa"/>
            <w:gridSpan w:val="5"/>
          </w:tcPr>
          <w:p w:rsidR="000A06E5" w:rsidRDefault="000A06E5" w:rsidP="000A06E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 w:rsidRPr="00847484">
              <w:rPr>
                <w:color w:val="000000" w:themeColor="text1"/>
                <w:sz w:val="18"/>
                <w:szCs w:val="18"/>
              </w:rPr>
              <w:t>"response_status":"success","response_m</w:t>
            </w:r>
            <w:bookmarkStart w:id="0" w:name="_GoBack"/>
            <w:bookmarkEnd w:id="0"/>
            <w:r w:rsidRPr="00847484">
              <w:rPr>
                <w:color w:val="000000" w:themeColor="text1"/>
                <w:sz w:val="18"/>
                <w:szCs w:val="18"/>
              </w:rPr>
              <w:t>sg":""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,"</w:t>
            </w:r>
            <w:r>
              <w:rPr>
                <w:color w:val="000000" w:themeColor="text1"/>
                <w:sz w:val="18"/>
                <w:szCs w:val="18"/>
              </w:rPr>
              <w:t xml:space="preserve"> A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mount":"100",</w:t>
            </w:r>
            <w:r w:rsidRPr="00847484">
              <w:rPr>
                <w:color w:val="000000" w:themeColor="text1"/>
                <w:sz w:val="18"/>
                <w:szCs w:val="18"/>
              </w:rPr>
              <w:t>"response_data"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{</w:t>
            </w:r>
            <w:r>
              <w:rPr>
                <w:color w:val="000000" w:themeColor="text1"/>
                <w:sz w:val="18"/>
                <w:szCs w:val="18"/>
              </w:rPr>
              <w:t>“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invoice_</w:t>
            </w:r>
            <w:r>
              <w:rPr>
                <w:color w:val="000000" w:themeColor="text1"/>
                <w:sz w:val="18"/>
                <w:szCs w:val="18"/>
              </w:rPr>
              <w:t>account”:””,”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 xml:space="preserve"> invoice_</w:t>
            </w:r>
            <w:r>
              <w:rPr>
                <w:color w:val="000000" w:themeColor="text1"/>
                <w:sz w:val="18"/>
                <w:szCs w:val="18"/>
              </w:rPr>
              <w:t>name”:””,”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 xml:space="preserve"> </w:t>
            </w:r>
          </w:p>
          <w:p w:rsidR="000A06E5" w:rsidRPr="0032074E" w:rsidRDefault="000A06E5" w:rsidP="000A06E5">
            <w:pPr>
              <w:rPr>
                <w:color w:val="2A00FF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ost</w:t>
            </w:r>
            <w:r>
              <w:rPr>
                <w:color w:val="000000" w:themeColor="text1"/>
                <w:sz w:val="18"/>
                <w:szCs w:val="18"/>
              </w:rPr>
              <w:t>_addr”:””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}}</w:t>
            </w:r>
          </w:p>
        </w:tc>
      </w:tr>
      <w:tr w:rsidR="000A06E5" w:rsidRPr="003D018E" w:rsidTr="002869F7">
        <w:trPr>
          <w:jc w:val="center"/>
        </w:trPr>
        <w:tc>
          <w:tcPr>
            <w:tcW w:w="10651" w:type="dxa"/>
            <w:gridSpan w:val="5"/>
            <w:shd w:val="clear" w:color="auto" w:fill="D9D9D9"/>
          </w:tcPr>
          <w:p w:rsidR="000A06E5" w:rsidRPr="003D018E" w:rsidRDefault="000A06E5" w:rsidP="002869F7">
            <w:pPr>
              <w:jc w:val="left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示例说明</w:t>
            </w:r>
          </w:p>
        </w:tc>
      </w:tr>
      <w:tr w:rsidR="000A06E5" w:rsidRPr="00911D7E" w:rsidTr="002869F7">
        <w:trPr>
          <w:trHeight w:val="469"/>
          <w:jc w:val="center"/>
        </w:trPr>
        <w:tc>
          <w:tcPr>
            <w:tcW w:w="10651" w:type="dxa"/>
            <w:gridSpan w:val="5"/>
          </w:tcPr>
          <w:p w:rsidR="000A06E5" w:rsidRPr="00D73077" w:rsidRDefault="000A06E5" w:rsidP="002869F7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status: success-成功，false-失败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.</w:t>
            </w:r>
          </w:p>
          <w:p w:rsidR="000A06E5" w:rsidRDefault="000A06E5" w:rsidP="002869F7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 w:rsidRPr="00D73077"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msg:状态为失败时，有值；状态为成功时，为</w:t>
            </w:r>
            <w:r w:rsidRPr="00D73077"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空值.</w:t>
            </w: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 xml:space="preserve"> </w:t>
            </w:r>
          </w:p>
          <w:p w:rsidR="000A06E5" w:rsidRDefault="000A06E5" w:rsidP="002869F7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  <w:t>response_data:</w:t>
            </w:r>
            <w:r>
              <w:rPr>
                <w:rFonts w:asciiTheme="minorEastAsia" w:hAnsiTheme="minorEastAsia" w:cs="Consolas" w:hint="eastAsia"/>
                <w:color w:val="000000" w:themeColor="text1"/>
                <w:sz w:val="18"/>
                <w:szCs w:val="18"/>
                <w:shd w:val="clear" w:color="auto" w:fill="FFFFFF"/>
              </w:rPr>
              <w:t>数据部分，本接口是一个字典类型</w:t>
            </w:r>
          </w:p>
          <w:p w:rsidR="000A06E5" w:rsidRDefault="000A06E5" w:rsidP="000A06E5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nvoice_</w:t>
            </w:r>
            <w:r>
              <w:rPr>
                <w:color w:val="000000" w:themeColor="text1"/>
                <w:sz w:val="18"/>
                <w:szCs w:val="18"/>
              </w:rPr>
              <w:t>account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发票科目</w:t>
            </w:r>
          </w:p>
          <w:p w:rsidR="000A06E5" w:rsidRDefault="000A06E5" w:rsidP="000A06E5">
            <w:pPr>
              <w:rPr>
                <w:color w:val="000000" w:themeColor="text1"/>
                <w:sz w:val="18"/>
                <w:szCs w:val="18"/>
              </w:rPr>
            </w:pPr>
            <w:r w:rsidRPr="00FA1C72">
              <w:rPr>
                <w:color w:val="000000" w:themeColor="text1"/>
                <w:sz w:val="18"/>
                <w:szCs w:val="18"/>
              </w:rPr>
              <w:t>invoice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_name: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发票名称</w:t>
            </w:r>
          </w:p>
          <w:p w:rsidR="000A06E5" w:rsidRPr="00911D7E" w:rsidRDefault="000A06E5" w:rsidP="000A06E5">
            <w:pPr>
              <w:rPr>
                <w:rFonts w:asciiTheme="minorEastAsia" w:hAnsiTheme="minorEastAsia" w:cs="Consolas"/>
                <w:color w:val="000000" w:themeColor="text1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ost</w:t>
            </w:r>
            <w:r>
              <w:rPr>
                <w:color w:val="000000" w:themeColor="text1"/>
                <w:sz w:val="18"/>
                <w:szCs w:val="18"/>
              </w:rPr>
              <w:t>_addr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：邮寄地址</w:t>
            </w:r>
          </w:p>
        </w:tc>
      </w:tr>
    </w:tbl>
    <w:p w:rsidR="00EA54DA" w:rsidRPr="00F548ED" w:rsidRDefault="00EA54DA" w:rsidP="0012533C">
      <w:pPr>
        <w:rPr>
          <w:b/>
          <w:color w:val="FF0000"/>
        </w:rPr>
      </w:pPr>
    </w:p>
    <w:sectPr w:rsidR="00EA54DA" w:rsidRPr="00F548ED" w:rsidSect="004E015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757B" w:rsidRDefault="00EE757B" w:rsidP="00940C2B">
      <w:r>
        <w:separator/>
      </w:r>
    </w:p>
  </w:endnote>
  <w:endnote w:type="continuationSeparator" w:id="0">
    <w:p w:rsidR="00EE757B" w:rsidRDefault="00EE757B" w:rsidP="00940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757B" w:rsidRDefault="00EE757B" w:rsidP="00940C2B">
      <w:r>
        <w:separator/>
      </w:r>
    </w:p>
  </w:footnote>
  <w:footnote w:type="continuationSeparator" w:id="0">
    <w:p w:rsidR="00EE757B" w:rsidRDefault="00EE757B" w:rsidP="00940C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23893"/>
    <w:multiLevelType w:val="hybridMultilevel"/>
    <w:tmpl w:val="50B6E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936D58"/>
    <w:multiLevelType w:val="hybridMultilevel"/>
    <w:tmpl w:val="0C16F9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01222"/>
    <w:multiLevelType w:val="hybridMultilevel"/>
    <w:tmpl w:val="8E6C6E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D925AC"/>
    <w:multiLevelType w:val="hybridMultilevel"/>
    <w:tmpl w:val="CA0268EE"/>
    <w:lvl w:ilvl="0" w:tplc="61EAE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6F1D12"/>
    <w:multiLevelType w:val="hybridMultilevel"/>
    <w:tmpl w:val="C51A0A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BB07D5"/>
    <w:multiLevelType w:val="hybridMultilevel"/>
    <w:tmpl w:val="A330F60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317A80"/>
    <w:multiLevelType w:val="hybridMultilevel"/>
    <w:tmpl w:val="C51A0A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9B43D6"/>
    <w:multiLevelType w:val="hybridMultilevel"/>
    <w:tmpl w:val="0C2A0C08"/>
    <w:lvl w:ilvl="0" w:tplc="A4C6A7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7E4F08"/>
    <w:multiLevelType w:val="hybridMultilevel"/>
    <w:tmpl w:val="A330F60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8AD5288"/>
    <w:multiLevelType w:val="hybridMultilevel"/>
    <w:tmpl w:val="4A82D6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626304B"/>
    <w:multiLevelType w:val="hybridMultilevel"/>
    <w:tmpl w:val="E9CE137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234EE5"/>
    <w:multiLevelType w:val="hybridMultilevel"/>
    <w:tmpl w:val="C51A0A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A15D63"/>
    <w:multiLevelType w:val="hybridMultilevel"/>
    <w:tmpl w:val="4BC080EE"/>
    <w:lvl w:ilvl="0" w:tplc="CC40384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5604E00"/>
    <w:multiLevelType w:val="hybridMultilevel"/>
    <w:tmpl w:val="C51A0A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F32AEA"/>
    <w:multiLevelType w:val="hybridMultilevel"/>
    <w:tmpl w:val="C51A0A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7D56898"/>
    <w:multiLevelType w:val="hybridMultilevel"/>
    <w:tmpl w:val="4A82D6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2"/>
  </w:num>
  <w:num w:numId="5">
    <w:abstractNumId w:val="0"/>
  </w:num>
  <w:num w:numId="6">
    <w:abstractNumId w:val="9"/>
  </w:num>
  <w:num w:numId="7">
    <w:abstractNumId w:val="1"/>
  </w:num>
  <w:num w:numId="8">
    <w:abstractNumId w:val="8"/>
  </w:num>
  <w:num w:numId="9">
    <w:abstractNumId w:val="15"/>
  </w:num>
  <w:num w:numId="10">
    <w:abstractNumId w:val="5"/>
  </w:num>
  <w:num w:numId="11">
    <w:abstractNumId w:val="11"/>
  </w:num>
  <w:num w:numId="12">
    <w:abstractNumId w:val="6"/>
  </w:num>
  <w:num w:numId="13">
    <w:abstractNumId w:val="13"/>
  </w:num>
  <w:num w:numId="14">
    <w:abstractNumId w:val="14"/>
  </w:num>
  <w:num w:numId="15">
    <w:abstractNumId w:val="10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713AE"/>
    <w:rsid w:val="00006419"/>
    <w:rsid w:val="00012EDF"/>
    <w:rsid w:val="000646E5"/>
    <w:rsid w:val="00065C4D"/>
    <w:rsid w:val="00066A31"/>
    <w:rsid w:val="00070E35"/>
    <w:rsid w:val="00087134"/>
    <w:rsid w:val="000A06E5"/>
    <w:rsid w:val="000B397A"/>
    <w:rsid w:val="000C6D00"/>
    <w:rsid w:val="00102886"/>
    <w:rsid w:val="00122552"/>
    <w:rsid w:val="0012533C"/>
    <w:rsid w:val="00134F0E"/>
    <w:rsid w:val="00156B8E"/>
    <w:rsid w:val="001A4A33"/>
    <w:rsid w:val="001A50F3"/>
    <w:rsid w:val="001B186D"/>
    <w:rsid w:val="001D6D89"/>
    <w:rsid w:val="001E35FA"/>
    <w:rsid w:val="00203C44"/>
    <w:rsid w:val="00210E32"/>
    <w:rsid w:val="00246C19"/>
    <w:rsid w:val="002509C6"/>
    <w:rsid w:val="00257D05"/>
    <w:rsid w:val="00262B6B"/>
    <w:rsid w:val="002643F8"/>
    <w:rsid w:val="00294397"/>
    <w:rsid w:val="002A7CA1"/>
    <w:rsid w:val="002D0A71"/>
    <w:rsid w:val="002F7E37"/>
    <w:rsid w:val="00305977"/>
    <w:rsid w:val="00321059"/>
    <w:rsid w:val="00367281"/>
    <w:rsid w:val="003B04A0"/>
    <w:rsid w:val="003C7636"/>
    <w:rsid w:val="003D6AC5"/>
    <w:rsid w:val="00407751"/>
    <w:rsid w:val="00432B54"/>
    <w:rsid w:val="00434AAB"/>
    <w:rsid w:val="00440DCA"/>
    <w:rsid w:val="00452757"/>
    <w:rsid w:val="0046050B"/>
    <w:rsid w:val="004625CE"/>
    <w:rsid w:val="004721ED"/>
    <w:rsid w:val="00473B70"/>
    <w:rsid w:val="00485696"/>
    <w:rsid w:val="004A208A"/>
    <w:rsid w:val="004B5E2B"/>
    <w:rsid w:val="004D510A"/>
    <w:rsid w:val="004D5689"/>
    <w:rsid w:val="004E0156"/>
    <w:rsid w:val="004F3502"/>
    <w:rsid w:val="005003F4"/>
    <w:rsid w:val="00533ED9"/>
    <w:rsid w:val="0053789C"/>
    <w:rsid w:val="00542604"/>
    <w:rsid w:val="00555B67"/>
    <w:rsid w:val="00570A31"/>
    <w:rsid w:val="005A2D03"/>
    <w:rsid w:val="005D2873"/>
    <w:rsid w:val="005F3418"/>
    <w:rsid w:val="005F39ED"/>
    <w:rsid w:val="005F6ABA"/>
    <w:rsid w:val="00625929"/>
    <w:rsid w:val="006269FB"/>
    <w:rsid w:val="00633721"/>
    <w:rsid w:val="00636B64"/>
    <w:rsid w:val="00640EB4"/>
    <w:rsid w:val="00646919"/>
    <w:rsid w:val="00660CDF"/>
    <w:rsid w:val="00663391"/>
    <w:rsid w:val="00663A69"/>
    <w:rsid w:val="00666287"/>
    <w:rsid w:val="006676CD"/>
    <w:rsid w:val="00670C70"/>
    <w:rsid w:val="00673DBF"/>
    <w:rsid w:val="0068273A"/>
    <w:rsid w:val="00693E82"/>
    <w:rsid w:val="006F3F34"/>
    <w:rsid w:val="00705BB1"/>
    <w:rsid w:val="007172A2"/>
    <w:rsid w:val="00743BA5"/>
    <w:rsid w:val="00756AB7"/>
    <w:rsid w:val="00757153"/>
    <w:rsid w:val="00765D8D"/>
    <w:rsid w:val="00772564"/>
    <w:rsid w:val="007863CB"/>
    <w:rsid w:val="00790B08"/>
    <w:rsid w:val="007A679A"/>
    <w:rsid w:val="007B7DF1"/>
    <w:rsid w:val="007C7605"/>
    <w:rsid w:val="007D1CBC"/>
    <w:rsid w:val="007F3FE4"/>
    <w:rsid w:val="0081453B"/>
    <w:rsid w:val="00847484"/>
    <w:rsid w:val="0086706F"/>
    <w:rsid w:val="008722DB"/>
    <w:rsid w:val="00884F5F"/>
    <w:rsid w:val="00894820"/>
    <w:rsid w:val="008D13E9"/>
    <w:rsid w:val="008E2802"/>
    <w:rsid w:val="00911D7E"/>
    <w:rsid w:val="009159C3"/>
    <w:rsid w:val="00940C2B"/>
    <w:rsid w:val="00950BD1"/>
    <w:rsid w:val="0095332B"/>
    <w:rsid w:val="00953CB5"/>
    <w:rsid w:val="00981B25"/>
    <w:rsid w:val="00982C67"/>
    <w:rsid w:val="00987638"/>
    <w:rsid w:val="009E7E9A"/>
    <w:rsid w:val="009F2195"/>
    <w:rsid w:val="00A04BD7"/>
    <w:rsid w:val="00A31EC5"/>
    <w:rsid w:val="00A873AA"/>
    <w:rsid w:val="00A96477"/>
    <w:rsid w:val="00AB40D6"/>
    <w:rsid w:val="00AB5A56"/>
    <w:rsid w:val="00AC0C42"/>
    <w:rsid w:val="00AC150F"/>
    <w:rsid w:val="00AC1ADE"/>
    <w:rsid w:val="00AC642D"/>
    <w:rsid w:val="00B303DB"/>
    <w:rsid w:val="00B33ABC"/>
    <w:rsid w:val="00B346F4"/>
    <w:rsid w:val="00B40674"/>
    <w:rsid w:val="00B51D72"/>
    <w:rsid w:val="00B66611"/>
    <w:rsid w:val="00B82A09"/>
    <w:rsid w:val="00BE07B1"/>
    <w:rsid w:val="00BE79B3"/>
    <w:rsid w:val="00C05DAD"/>
    <w:rsid w:val="00C11459"/>
    <w:rsid w:val="00C1386B"/>
    <w:rsid w:val="00C464EF"/>
    <w:rsid w:val="00C51331"/>
    <w:rsid w:val="00C647DB"/>
    <w:rsid w:val="00CA0EC7"/>
    <w:rsid w:val="00CB1AE6"/>
    <w:rsid w:val="00CF62C2"/>
    <w:rsid w:val="00D036FA"/>
    <w:rsid w:val="00D0723F"/>
    <w:rsid w:val="00D33B64"/>
    <w:rsid w:val="00D35590"/>
    <w:rsid w:val="00D66032"/>
    <w:rsid w:val="00D81C69"/>
    <w:rsid w:val="00D86E3A"/>
    <w:rsid w:val="00D87ED4"/>
    <w:rsid w:val="00D92682"/>
    <w:rsid w:val="00DA365C"/>
    <w:rsid w:val="00DA63C0"/>
    <w:rsid w:val="00DB4268"/>
    <w:rsid w:val="00DC6402"/>
    <w:rsid w:val="00DF6393"/>
    <w:rsid w:val="00DF78FC"/>
    <w:rsid w:val="00E14C4A"/>
    <w:rsid w:val="00E36E5B"/>
    <w:rsid w:val="00E4058E"/>
    <w:rsid w:val="00E5588F"/>
    <w:rsid w:val="00E66B8D"/>
    <w:rsid w:val="00E713AE"/>
    <w:rsid w:val="00E74842"/>
    <w:rsid w:val="00EA5299"/>
    <w:rsid w:val="00EA54DA"/>
    <w:rsid w:val="00EB54D6"/>
    <w:rsid w:val="00EC0455"/>
    <w:rsid w:val="00EE757B"/>
    <w:rsid w:val="00F055FF"/>
    <w:rsid w:val="00F075EB"/>
    <w:rsid w:val="00F22A31"/>
    <w:rsid w:val="00F2366D"/>
    <w:rsid w:val="00F313C6"/>
    <w:rsid w:val="00F34D9F"/>
    <w:rsid w:val="00F53F1D"/>
    <w:rsid w:val="00F548ED"/>
    <w:rsid w:val="00FA1C72"/>
    <w:rsid w:val="00FA70A1"/>
    <w:rsid w:val="00FB3BE1"/>
    <w:rsid w:val="00FD2B0A"/>
    <w:rsid w:val="00FE3616"/>
    <w:rsid w:val="00FE41F6"/>
    <w:rsid w:val="00FE61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1035DA"/>
  <w15:docId w15:val="{ED09AA22-00F6-4558-9486-F7E2CE6860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43F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E01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43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0A3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F6AB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4E015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E015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E015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E015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943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70A31"/>
    <w:rPr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40C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40C2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40C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40C2B"/>
    <w:rPr>
      <w:sz w:val="18"/>
      <w:szCs w:val="18"/>
    </w:rPr>
  </w:style>
  <w:style w:type="character" w:styleId="aa">
    <w:name w:val="Emphasis"/>
    <w:basedOn w:val="a0"/>
    <w:uiPriority w:val="20"/>
    <w:qFormat/>
    <w:rsid w:val="00E4058E"/>
    <w:rPr>
      <w:i/>
      <w:iCs/>
    </w:rPr>
  </w:style>
  <w:style w:type="paragraph" w:styleId="ab">
    <w:name w:val="Balloon Text"/>
    <w:basedOn w:val="a"/>
    <w:link w:val="ac"/>
    <w:uiPriority w:val="99"/>
    <w:semiHidden/>
    <w:unhideWhenUsed/>
    <w:rsid w:val="00F2366D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F2366D"/>
    <w:rPr>
      <w:sz w:val="18"/>
      <w:szCs w:val="18"/>
    </w:rPr>
  </w:style>
  <w:style w:type="paragraph" w:styleId="ad">
    <w:name w:val="Revision"/>
    <w:hidden/>
    <w:uiPriority w:val="99"/>
    <w:semiHidden/>
    <w:rsid w:val="00EA5299"/>
  </w:style>
  <w:style w:type="character" w:customStyle="1" w:styleId="40">
    <w:name w:val="标题 4 字符"/>
    <w:basedOn w:val="a0"/>
    <w:link w:val="4"/>
    <w:uiPriority w:val="9"/>
    <w:rsid w:val="005F6AB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e">
    <w:name w:val="Document Map"/>
    <w:basedOn w:val="a"/>
    <w:link w:val="af"/>
    <w:uiPriority w:val="99"/>
    <w:semiHidden/>
    <w:unhideWhenUsed/>
    <w:rsid w:val="008E2802"/>
    <w:rPr>
      <w:rFonts w:ascii="宋体" w:eastAsia="宋体"/>
      <w:sz w:val="18"/>
      <w:szCs w:val="18"/>
    </w:rPr>
  </w:style>
  <w:style w:type="character" w:customStyle="1" w:styleId="af">
    <w:name w:val="文档结构图 字符"/>
    <w:basedOn w:val="a0"/>
    <w:link w:val="ae"/>
    <w:uiPriority w:val="99"/>
    <w:semiHidden/>
    <w:rsid w:val="008E2802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FF2193-E008-43E3-A763-5586A4F9C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9</TotalTime>
  <Pages>9</Pages>
  <Words>878</Words>
  <Characters>5007</Characters>
  <Application>Microsoft Office Word</Application>
  <DocSecurity>0</DocSecurity>
  <Lines>41</Lines>
  <Paragraphs>11</Paragraphs>
  <ScaleCrop>false</ScaleCrop>
  <Company/>
  <LinksUpToDate>false</LinksUpToDate>
  <CharactersWithSpaces>5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jshan zhong</cp:lastModifiedBy>
  <cp:revision>133</cp:revision>
  <dcterms:created xsi:type="dcterms:W3CDTF">2015-10-07T01:41:00Z</dcterms:created>
  <dcterms:modified xsi:type="dcterms:W3CDTF">2016-01-08T01:44:00Z</dcterms:modified>
</cp:coreProperties>
</file>